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736E3A2" w14:textId="77777777" w:rsidR="00AB48FC" w:rsidRPr="00DB2406" w:rsidRDefault="00AB48FC" w:rsidP="00AB48FC">
      <w:pPr>
        <w:pStyle w:val="Clickandtype"/>
      </w:pPr>
      <w:bookmarkStart w:id="0" w:name="_Toc63679053"/>
      <w:r>
        <w:rPr>
          <w:noProof/>
          <w:lang w:eastAsia="zh-CN"/>
        </w:rPr>
        <w:drawing>
          <wp:inline distT="0" distB="0" distL="0" distR="0" wp14:anchorId="3736E4FB" wp14:editId="3736E4FC">
            <wp:extent cx="5934075" cy="2228850"/>
            <wp:effectExtent l="0" t="0" r="0" b="0"/>
            <wp:docPr id="6" name="Picture 6" descr="C:\Users\v-penj\Desktop\MS_rgb_Exchange_Cyan3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v-penj\Desktop\MS_rgb_Exchange_Cyan300.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954319" cy="2236454"/>
                    </a:xfrm>
                    <a:prstGeom prst="rect">
                      <a:avLst/>
                    </a:prstGeom>
                    <a:noFill/>
                    <a:ln>
                      <a:noFill/>
                    </a:ln>
                  </pic:spPr>
                </pic:pic>
              </a:graphicData>
            </a:graphic>
          </wp:inline>
        </w:drawing>
      </w:r>
    </w:p>
    <w:p w14:paraId="3736E3A3" w14:textId="7B55C08F" w:rsidR="00AB48FC" w:rsidRPr="00BC28FE" w:rsidRDefault="000F0473" w:rsidP="00AB48FC">
      <w:pPr>
        <w:pStyle w:val="LWPChapterPaperTitle"/>
        <w:rPr>
          <w:sz w:val="40"/>
        </w:rPr>
      </w:pPr>
      <w:r>
        <w:rPr>
          <w:sz w:val="40"/>
        </w:rPr>
        <w:t>MS-AS</w:t>
      </w:r>
      <w:r w:rsidR="009D75C9">
        <w:rPr>
          <w:rFonts w:eastAsiaTheme="minorEastAsia"/>
          <w:sz w:val="40"/>
          <w:lang w:eastAsia="zh-CN"/>
        </w:rPr>
        <w:t>TASK</w:t>
      </w:r>
      <w:r w:rsidR="00AB48FC" w:rsidRPr="00BC28FE">
        <w:rPr>
          <w:sz w:val="40"/>
        </w:rPr>
        <w:t xml:space="preserve"> Test Suite Specification</w:t>
      </w:r>
    </w:p>
    <w:p w14:paraId="3736E3A4" w14:textId="77777777" w:rsidR="00AB48FC" w:rsidRDefault="00AB48FC" w:rsidP="00AB48FC">
      <w:pPr>
        <w:rPr>
          <w:rFonts w:asciiTheme="minorHAnsi" w:hAnsiTheme="minorHAnsi" w:cstheme="minorHAnsi"/>
          <w:sz w:val="24"/>
          <w:szCs w:val="24"/>
        </w:rPr>
      </w:pPr>
    </w:p>
    <w:p w14:paraId="3736E3A5" w14:textId="77777777" w:rsidR="00AB48FC" w:rsidRDefault="00AB48FC" w:rsidP="00AB48FC">
      <w:pPr>
        <w:rPr>
          <w:rFonts w:asciiTheme="minorHAnsi" w:hAnsiTheme="minorHAnsi" w:cstheme="minorHAnsi"/>
          <w:sz w:val="24"/>
          <w:szCs w:val="24"/>
        </w:rPr>
      </w:pPr>
    </w:p>
    <w:p w14:paraId="3736E3A8" w14:textId="77777777" w:rsidR="00AB48FC" w:rsidRPr="001305B3" w:rsidRDefault="00AB48FC" w:rsidP="00AB48FC">
      <w:pPr>
        <w:rPr>
          <w:rFonts w:asciiTheme="minorHAnsi" w:eastAsiaTheme="minorEastAsia" w:hAnsiTheme="minorHAnsi" w:cstheme="minorHAnsi"/>
          <w:sz w:val="24"/>
          <w:szCs w:val="24"/>
          <w:lang w:eastAsia="zh-CN"/>
        </w:rPr>
      </w:pPr>
    </w:p>
    <w:p w14:paraId="3736E3A9" w14:textId="77777777" w:rsidR="00AB48FC" w:rsidRDefault="00AB48FC" w:rsidP="00AB48FC">
      <w:pPr>
        <w:rPr>
          <w:rFonts w:asciiTheme="minorHAnsi" w:hAnsiTheme="minorHAnsi" w:cstheme="minorHAnsi"/>
          <w:sz w:val="24"/>
          <w:szCs w:val="24"/>
        </w:rPr>
      </w:pPr>
    </w:p>
    <w:p w14:paraId="3736E3AA" w14:textId="77777777" w:rsidR="00AB48FC" w:rsidRDefault="00AB48FC" w:rsidP="00AB48FC">
      <w:pPr>
        <w:rPr>
          <w:rFonts w:asciiTheme="minorHAnsi" w:hAnsiTheme="minorHAnsi" w:cstheme="minorHAnsi"/>
          <w:sz w:val="24"/>
          <w:szCs w:val="24"/>
        </w:rPr>
      </w:pPr>
    </w:p>
    <w:p w14:paraId="3736E3AB" w14:textId="2BD57945" w:rsidR="00AB48FC" w:rsidRDefault="00AB48FC" w:rsidP="00AB48FC">
      <w:pPr>
        <w:pStyle w:val="LWPParagraphText"/>
        <w:rPr>
          <w:sz w:val="24"/>
          <w:szCs w:val="24"/>
        </w:rPr>
        <w:sectPr w:rsidR="00AB48FC" w:rsidSect="002C62EF">
          <w:headerReference w:type="even" r:id="rId9"/>
          <w:headerReference w:type="default" r:id="rId10"/>
          <w:footerReference w:type="even" r:id="rId11"/>
          <w:footerReference w:type="default" r:id="rId12"/>
          <w:headerReference w:type="first" r:id="rId13"/>
          <w:footerReference w:type="first" r:id="rId14"/>
          <w:pgSz w:w="12240" w:h="15840" w:code="1"/>
          <w:pgMar w:top="1260" w:right="1440" w:bottom="1440" w:left="1440" w:header="720" w:footer="576" w:gutter="0"/>
          <w:cols w:space="720"/>
          <w:titlePg/>
          <w:docGrid w:linePitch="360"/>
        </w:sectPr>
      </w:pPr>
      <w:r w:rsidRPr="00BC28FE">
        <w:rPr>
          <w:b/>
        </w:rPr>
        <w:t>Abstract:</w:t>
      </w:r>
      <w:r w:rsidR="00FA6932">
        <w:rPr>
          <w:rFonts w:eastAsiaTheme="minorEastAsia" w:hint="eastAsia"/>
          <w:lang w:eastAsia="zh-CN"/>
        </w:rPr>
        <w:t xml:space="preserve"> </w:t>
      </w:r>
      <w:r w:rsidR="00A85112" w:rsidRPr="00693A01">
        <w:rPr>
          <w:sz w:val="18"/>
          <w:szCs w:val="18"/>
        </w:rPr>
        <w:t xml:space="preserve">This document provides information about how to configure the test suite and how </w:t>
      </w:r>
      <w:r w:rsidR="00A85112" w:rsidRPr="00693A01">
        <w:rPr>
          <w:rFonts w:eastAsiaTheme="minorEastAsia"/>
          <w:sz w:val="18"/>
          <w:szCs w:val="18"/>
          <w:lang w:eastAsia="zh-CN"/>
        </w:rPr>
        <w:t xml:space="preserve">the </w:t>
      </w:r>
      <w:r w:rsidR="00A85112" w:rsidRPr="00693A01">
        <w:rPr>
          <w:sz w:val="18"/>
          <w:szCs w:val="18"/>
        </w:rPr>
        <w:t>MS-</w:t>
      </w:r>
      <w:r w:rsidR="002518C0">
        <w:rPr>
          <w:rFonts w:eastAsiaTheme="minorEastAsia" w:hint="eastAsia"/>
          <w:sz w:val="18"/>
          <w:szCs w:val="18"/>
          <w:lang w:eastAsia="zh-CN"/>
        </w:rPr>
        <w:t>A</w:t>
      </w:r>
      <w:r w:rsidR="00DA06B1">
        <w:rPr>
          <w:rFonts w:eastAsiaTheme="minorEastAsia"/>
          <w:sz w:val="18"/>
          <w:szCs w:val="18"/>
          <w:lang w:eastAsia="zh-CN"/>
        </w:rPr>
        <w:t>STASK</w:t>
      </w:r>
      <w:r w:rsidR="00A85112" w:rsidRPr="00693A01">
        <w:rPr>
          <w:sz w:val="18"/>
          <w:szCs w:val="18"/>
        </w:rPr>
        <w:t xml:space="preserve"> test suite is designed to test the MS-</w:t>
      </w:r>
      <w:r w:rsidR="002518C0">
        <w:rPr>
          <w:rFonts w:eastAsiaTheme="minorEastAsia" w:hint="eastAsia"/>
          <w:sz w:val="18"/>
          <w:szCs w:val="18"/>
          <w:lang w:eastAsia="zh-CN"/>
        </w:rPr>
        <w:t>AS</w:t>
      </w:r>
      <w:r w:rsidR="00990A71">
        <w:rPr>
          <w:rFonts w:eastAsiaTheme="minorEastAsia"/>
          <w:sz w:val="18"/>
          <w:szCs w:val="18"/>
          <w:lang w:eastAsia="zh-CN"/>
        </w:rPr>
        <w:t>TASK</w:t>
      </w:r>
      <w:r w:rsidR="00A85112" w:rsidRPr="00693A01">
        <w:rPr>
          <w:sz w:val="18"/>
          <w:szCs w:val="18"/>
        </w:rPr>
        <w:t xml:space="preserve"> Open Specification usability and accuracy. It describes test assumptions, scope and constraints</w:t>
      </w:r>
      <w:r w:rsidR="00A85112" w:rsidRPr="00693A01">
        <w:rPr>
          <w:rFonts w:eastAsiaTheme="minorEastAsia"/>
          <w:sz w:val="18"/>
          <w:szCs w:val="18"/>
          <w:lang w:eastAsia="zh-CN"/>
        </w:rPr>
        <w:t xml:space="preserve"> of the test suite</w:t>
      </w:r>
      <w:r w:rsidR="00A85112" w:rsidRPr="00693A01">
        <w:rPr>
          <w:sz w:val="18"/>
          <w:szCs w:val="18"/>
        </w:rPr>
        <w:t>. It also specifies test scenarios, detailed test cases, test suite architecture and adapter design.</w:t>
      </w:r>
    </w:p>
    <w:p w14:paraId="3736E3AC" w14:textId="77777777" w:rsidR="00AB48FC" w:rsidRPr="00776B97" w:rsidRDefault="00AB48FC" w:rsidP="00776B97">
      <w:pPr>
        <w:pStyle w:val="LWPTOCHeading"/>
        <w:rPr>
          <w:lang w:eastAsia="zh-CN"/>
        </w:rPr>
      </w:pPr>
      <w:r>
        <w:lastRenderedPageBreak/>
        <w:t>Contents</w:t>
      </w:r>
    </w:p>
    <w:p w14:paraId="1A200608" w14:textId="77777777" w:rsidR="0094709F" w:rsidRDefault="008E414A">
      <w:pPr>
        <w:pStyle w:val="10"/>
        <w:tabs>
          <w:tab w:val="left" w:pos="374"/>
          <w:tab w:val="right" w:leader="dot" w:pos="9350"/>
        </w:tabs>
        <w:rPr>
          <w:rFonts w:asciiTheme="minorHAnsi" w:eastAsiaTheme="minorEastAsia" w:hAnsiTheme="minorHAnsi" w:cstheme="minorBidi"/>
          <w:noProof/>
          <w:sz w:val="22"/>
          <w:szCs w:val="22"/>
          <w:lang w:eastAsia="zh-CN"/>
        </w:rPr>
      </w:pPr>
      <w:r>
        <w:rPr>
          <w:rFonts w:cs="Tahoma"/>
          <w:b/>
          <w:color w:val="475897"/>
        </w:rPr>
        <w:fldChar w:fldCharType="begin"/>
      </w:r>
      <w:r>
        <w:rPr>
          <w:rFonts w:cs="Tahoma"/>
          <w:b/>
          <w:color w:val="475897"/>
        </w:rPr>
        <w:instrText xml:space="preserve"> TOC \o "1-3" \h \z \u </w:instrText>
      </w:r>
      <w:r>
        <w:rPr>
          <w:rFonts w:cs="Tahoma"/>
          <w:b/>
          <w:color w:val="475897"/>
        </w:rPr>
        <w:fldChar w:fldCharType="separate"/>
      </w:r>
      <w:hyperlink w:anchor="_Toc387412244" w:history="1">
        <w:r w:rsidR="0094709F" w:rsidRPr="00831FE3">
          <w:rPr>
            <w:rStyle w:val="a3"/>
            <w:noProof/>
          </w:rPr>
          <w:t>1</w:t>
        </w:r>
        <w:r w:rsidR="0094709F">
          <w:rPr>
            <w:rFonts w:asciiTheme="minorHAnsi" w:eastAsiaTheme="minorEastAsia" w:hAnsiTheme="minorHAnsi" w:cstheme="minorBidi"/>
            <w:noProof/>
            <w:sz w:val="22"/>
            <w:szCs w:val="22"/>
            <w:lang w:eastAsia="zh-CN"/>
          </w:rPr>
          <w:tab/>
        </w:r>
        <w:r w:rsidR="0094709F" w:rsidRPr="00831FE3">
          <w:rPr>
            <w:rStyle w:val="a3"/>
            <w:noProof/>
            <w:lang w:eastAsia="zh-CN"/>
          </w:rPr>
          <w:t>Configuring the t</w:t>
        </w:r>
        <w:r w:rsidR="0094709F" w:rsidRPr="00831FE3">
          <w:rPr>
            <w:rStyle w:val="a3"/>
            <w:noProof/>
          </w:rPr>
          <w:t>est suite</w:t>
        </w:r>
        <w:r w:rsidR="0094709F">
          <w:rPr>
            <w:noProof/>
            <w:webHidden/>
          </w:rPr>
          <w:tab/>
        </w:r>
        <w:r w:rsidR="0094709F">
          <w:rPr>
            <w:noProof/>
            <w:webHidden/>
          </w:rPr>
          <w:fldChar w:fldCharType="begin"/>
        </w:r>
        <w:r w:rsidR="0094709F">
          <w:rPr>
            <w:noProof/>
            <w:webHidden/>
          </w:rPr>
          <w:instrText xml:space="preserve"> PAGEREF _Toc387412244 \h </w:instrText>
        </w:r>
        <w:r w:rsidR="0094709F">
          <w:rPr>
            <w:noProof/>
            <w:webHidden/>
          </w:rPr>
        </w:r>
        <w:r w:rsidR="0094709F">
          <w:rPr>
            <w:noProof/>
            <w:webHidden/>
          </w:rPr>
          <w:fldChar w:fldCharType="separate"/>
        </w:r>
        <w:r w:rsidR="0094709F">
          <w:rPr>
            <w:noProof/>
            <w:webHidden/>
          </w:rPr>
          <w:t>3</w:t>
        </w:r>
        <w:r w:rsidR="0094709F">
          <w:rPr>
            <w:noProof/>
            <w:webHidden/>
          </w:rPr>
          <w:fldChar w:fldCharType="end"/>
        </w:r>
      </w:hyperlink>
    </w:p>
    <w:p w14:paraId="59941475" w14:textId="77777777" w:rsidR="0094709F" w:rsidRDefault="002E6E6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245" w:history="1">
        <w:r w:rsidR="0094709F" w:rsidRPr="00831FE3">
          <w:rPr>
            <w:rStyle w:val="a3"/>
            <w:noProof/>
          </w:rPr>
          <w:t>1.1</w:t>
        </w:r>
        <w:r w:rsidR="0094709F">
          <w:rPr>
            <w:rFonts w:asciiTheme="minorHAnsi" w:eastAsiaTheme="minorEastAsia" w:hAnsiTheme="minorHAnsi" w:cstheme="minorBidi"/>
            <w:noProof/>
            <w:kern w:val="0"/>
            <w:sz w:val="22"/>
            <w:szCs w:val="22"/>
            <w:lang w:eastAsia="zh-CN"/>
          </w:rPr>
          <w:tab/>
        </w:r>
        <w:r w:rsidR="0094709F" w:rsidRPr="00831FE3">
          <w:rPr>
            <w:rStyle w:val="a3"/>
            <w:noProof/>
            <w:lang w:eastAsia="zh-CN"/>
          </w:rPr>
          <w:t>Configuring the t</w:t>
        </w:r>
        <w:r w:rsidR="0094709F" w:rsidRPr="00831FE3">
          <w:rPr>
            <w:rStyle w:val="a3"/>
            <w:noProof/>
          </w:rPr>
          <w:t>est suite client</w:t>
        </w:r>
        <w:r w:rsidR="0094709F">
          <w:rPr>
            <w:noProof/>
            <w:webHidden/>
          </w:rPr>
          <w:tab/>
        </w:r>
        <w:r w:rsidR="0094709F">
          <w:rPr>
            <w:noProof/>
            <w:webHidden/>
          </w:rPr>
          <w:fldChar w:fldCharType="begin"/>
        </w:r>
        <w:r w:rsidR="0094709F">
          <w:rPr>
            <w:noProof/>
            <w:webHidden/>
          </w:rPr>
          <w:instrText xml:space="preserve"> PAGEREF _Toc387412245 \h </w:instrText>
        </w:r>
        <w:r w:rsidR="0094709F">
          <w:rPr>
            <w:noProof/>
            <w:webHidden/>
          </w:rPr>
        </w:r>
        <w:r w:rsidR="0094709F">
          <w:rPr>
            <w:noProof/>
            <w:webHidden/>
          </w:rPr>
          <w:fldChar w:fldCharType="separate"/>
        </w:r>
        <w:r w:rsidR="0094709F">
          <w:rPr>
            <w:noProof/>
            <w:webHidden/>
          </w:rPr>
          <w:t>3</w:t>
        </w:r>
        <w:r w:rsidR="0094709F">
          <w:rPr>
            <w:noProof/>
            <w:webHidden/>
          </w:rPr>
          <w:fldChar w:fldCharType="end"/>
        </w:r>
      </w:hyperlink>
    </w:p>
    <w:p w14:paraId="20E1A525"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46" w:history="1">
        <w:r w:rsidR="0094709F" w:rsidRPr="00831FE3">
          <w:rPr>
            <w:rStyle w:val="a3"/>
            <w:noProof/>
          </w:rPr>
          <w:t>1.1.1</w:t>
        </w:r>
        <w:r w:rsidR="0094709F">
          <w:rPr>
            <w:rFonts w:asciiTheme="minorHAnsi" w:eastAsiaTheme="minorEastAsia" w:hAnsiTheme="minorHAnsi" w:cstheme="minorBidi"/>
            <w:noProof/>
            <w:kern w:val="0"/>
            <w:sz w:val="22"/>
            <w:szCs w:val="22"/>
            <w:lang w:eastAsia="zh-CN"/>
          </w:rPr>
          <w:tab/>
        </w:r>
        <w:r w:rsidR="0094709F" w:rsidRPr="00831FE3">
          <w:rPr>
            <w:rStyle w:val="a3"/>
            <w:noProof/>
            <w:lang w:eastAsia="zh-CN"/>
          </w:rPr>
          <w:t>Configuring the test suite client manually</w:t>
        </w:r>
        <w:r w:rsidR="0094709F">
          <w:rPr>
            <w:noProof/>
            <w:webHidden/>
          </w:rPr>
          <w:tab/>
        </w:r>
        <w:r w:rsidR="0094709F">
          <w:rPr>
            <w:noProof/>
            <w:webHidden/>
          </w:rPr>
          <w:fldChar w:fldCharType="begin"/>
        </w:r>
        <w:r w:rsidR="0094709F">
          <w:rPr>
            <w:noProof/>
            <w:webHidden/>
          </w:rPr>
          <w:instrText xml:space="preserve"> PAGEREF _Toc387412246 \h </w:instrText>
        </w:r>
        <w:r w:rsidR="0094709F">
          <w:rPr>
            <w:noProof/>
            <w:webHidden/>
          </w:rPr>
        </w:r>
        <w:r w:rsidR="0094709F">
          <w:rPr>
            <w:noProof/>
            <w:webHidden/>
          </w:rPr>
          <w:fldChar w:fldCharType="separate"/>
        </w:r>
        <w:r w:rsidR="0094709F">
          <w:rPr>
            <w:noProof/>
            <w:webHidden/>
          </w:rPr>
          <w:t>3</w:t>
        </w:r>
        <w:r w:rsidR="0094709F">
          <w:rPr>
            <w:noProof/>
            <w:webHidden/>
          </w:rPr>
          <w:fldChar w:fldCharType="end"/>
        </w:r>
      </w:hyperlink>
    </w:p>
    <w:p w14:paraId="0B8951B7"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47" w:history="1">
        <w:r w:rsidR="0094709F" w:rsidRPr="00831FE3">
          <w:rPr>
            <w:rStyle w:val="a3"/>
            <w:noProof/>
          </w:rPr>
          <w:t>1.1.2</w:t>
        </w:r>
        <w:r w:rsidR="0094709F">
          <w:rPr>
            <w:rFonts w:asciiTheme="minorHAnsi" w:eastAsiaTheme="minorEastAsia" w:hAnsiTheme="minorHAnsi" w:cstheme="minorBidi"/>
            <w:noProof/>
            <w:kern w:val="0"/>
            <w:sz w:val="22"/>
            <w:szCs w:val="22"/>
            <w:lang w:eastAsia="zh-CN"/>
          </w:rPr>
          <w:tab/>
        </w:r>
        <w:r w:rsidR="0094709F" w:rsidRPr="00831FE3">
          <w:rPr>
            <w:rStyle w:val="a3"/>
            <w:noProof/>
            <w:lang w:eastAsia="zh-CN"/>
          </w:rPr>
          <w:t>Configuring the test suite client</w:t>
        </w:r>
        <w:r w:rsidR="0094709F" w:rsidRPr="00831FE3">
          <w:rPr>
            <w:rStyle w:val="a3"/>
            <w:noProof/>
          </w:rPr>
          <w:t xml:space="preserve"> by scripts</w:t>
        </w:r>
        <w:r w:rsidR="0094709F">
          <w:rPr>
            <w:noProof/>
            <w:webHidden/>
          </w:rPr>
          <w:tab/>
        </w:r>
        <w:r w:rsidR="0094709F">
          <w:rPr>
            <w:noProof/>
            <w:webHidden/>
          </w:rPr>
          <w:fldChar w:fldCharType="begin"/>
        </w:r>
        <w:r w:rsidR="0094709F">
          <w:rPr>
            <w:noProof/>
            <w:webHidden/>
          </w:rPr>
          <w:instrText xml:space="preserve"> PAGEREF _Toc387412247 \h </w:instrText>
        </w:r>
        <w:r w:rsidR="0094709F">
          <w:rPr>
            <w:noProof/>
            <w:webHidden/>
          </w:rPr>
        </w:r>
        <w:r w:rsidR="0094709F">
          <w:rPr>
            <w:noProof/>
            <w:webHidden/>
          </w:rPr>
          <w:fldChar w:fldCharType="separate"/>
        </w:r>
        <w:r w:rsidR="0094709F">
          <w:rPr>
            <w:noProof/>
            <w:webHidden/>
          </w:rPr>
          <w:t>3</w:t>
        </w:r>
        <w:r w:rsidR="0094709F">
          <w:rPr>
            <w:noProof/>
            <w:webHidden/>
          </w:rPr>
          <w:fldChar w:fldCharType="end"/>
        </w:r>
      </w:hyperlink>
    </w:p>
    <w:p w14:paraId="2E1081B8" w14:textId="77777777" w:rsidR="0094709F" w:rsidRDefault="002E6E6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248" w:history="1">
        <w:r w:rsidR="0094709F" w:rsidRPr="00831FE3">
          <w:rPr>
            <w:rStyle w:val="a3"/>
            <w:noProof/>
          </w:rPr>
          <w:t>1.2</w:t>
        </w:r>
        <w:r w:rsidR="0094709F">
          <w:rPr>
            <w:rFonts w:asciiTheme="minorHAnsi" w:eastAsiaTheme="minorEastAsia" w:hAnsiTheme="minorHAnsi" w:cstheme="minorBidi"/>
            <w:noProof/>
            <w:kern w:val="0"/>
            <w:sz w:val="22"/>
            <w:szCs w:val="22"/>
            <w:lang w:eastAsia="zh-CN"/>
          </w:rPr>
          <w:tab/>
        </w:r>
        <w:r w:rsidR="0094709F" w:rsidRPr="00831FE3">
          <w:rPr>
            <w:rStyle w:val="a3"/>
            <w:noProof/>
            <w:lang w:eastAsia="zh-CN"/>
          </w:rPr>
          <w:t>Configuring the</w:t>
        </w:r>
        <w:r w:rsidR="0094709F" w:rsidRPr="00831FE3">
          <w:rPr>
            <w:rStyle w:val="a3"/>
            <w:noProof/>
          </w:rPr>
          <w:t xml:space="preserve"> system under test (SUT)</w:t>
        </w:r>
        <w:r w:rsidR="0094709F">
          <w:rPr>
            <w:noProof/>
            <w:webHidden/>
          </w:rPr>
          <w:tab/>
        </w:r>
        <w:r w:rsidR="0094709F">
          <w:rPr>
            <w:noProof/>
            <w:webHidden/>
          </w:rPr>
          <w:fldChar w:fldCharType="begin"/>
        </w:r>
        <w:r w:rsidR="0094709F">
          <w:rPr>
            <w:noProof/>
            <w:webHidden/>
          </w:rPr>
          <w:instrText xml:space="preserve"> PAGEREF _Toc387412248 \h </w:instrText>
        </w:r>
        <w:r w:rsidR="0094709F">
          <w:rPr>
            <w:noProof/>
            <w:webHidden/>
          </w:rPr>
        </w:r>
        <w:r w:rsidR="0094709F">
          <w:rPr>
            <w:noProof/>
            <w:webHidden/>
          </w:rPr>
          <w:fldChar w:fldCharType="separate"/>
        </w:r>
        <w:r w:rsidR="0094709F">
          <w:rPr>
            <w:noProof/>
            <w:webHidden/>
          </w:rPr>
          <w:t>3</w:t>
        </w:r>
        <w:r w:rsidR="0094709F">
          <w:rPr>
            <w:noProof/>
            <w:webHidden/>
          </w:rPr>
          <w:fldChar w:fldCharType="end"/>
        </w:r>
      </w:hyperlink>
    </w:p>
    <w:p w14:paraId="4A4D3813"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49" w:history="1">
        <w:r w:rsidR="0094709F" w:rsidRPr="00831FE3">
          <w:rPr>
            <w:rStyle w:val="a3"/>
            <w:noProof/>
          </w:rPr>
          <w:t>1.2.1</w:t>
        </w:r>
        <w:r w:rsidR="0094709F">
          <w:rPr>
            <w:rFonts w:asciiTheme="minorHAnsi" w:eastAsiaTheme="minorEastAsia" w:hAnsiTheme="minorHAnsi" w:cstheme="minorBidi"/>
            <w:noProof/>
            <w:kern w:val="0"/>
            <w:sz w:val="22"/>
            <w:szCs w:val="22"/>
            <w:lang w:eastAsia="zh-CN"/>
          </w:rPr>
          <w:tab/>
        </w:r>
        <w:r w:rsidR="0094709F" w:rsidRPr="00831FE3">
          <w:rPr>
            <w:rStyle w:val="a3"/>
            <w:noProof/>
            <w:lang w:eastAsia="zh-CN"/>
          </w:rPr>
          <w:t>Configuring the SUT manually</w:t>
        </w:r>
        <w:r w:rsidR="0094709F">
          <w:rPr>
            <w:noProof/>
            <w:webHidden/>
          </w:rPr>
          <w:tab/>
        </w:r>
        <w:r w:rsidR="0094709F">
          <w:rPr>
            <w:noProof/>
            <w:webHidden/>
          </w:rPr>
          <w:fldChar w:fldCharType="begin"/>
        </w:r>
        <w:r w:rsidR="0094709F">
          <w:rPr>
            <w:noProof/>
            <w:webHidden/>
          </w:rPr>
          <w:instrText xml:space="preserve"> PAGEREF _Toc387412249 \h </w:instrText>
        </w:r>
        <w:r w:rsidR="0094709F">
          <w:rPr>
            <w:noProof/>
            <w:webHidden/>
          </w:rPr>
        </w:r>
        <w:r w:rsidR="0094709F">
          <w:rPr>
            <w:noProof/>
            <w:webHidden/>
          </w:rPr>
          <w:fldChar w:fldCharType="separate"/>
        </w:r>
        <w:r w:rsidR="0094709F">
          <w:rPr>
            <w:noProof/>
            <w:webHidden/>
          </w:rPr>
          <w:t>3</w:t>
        </w:r>
        <w:r w:rsidR="0094709F">
          <w:rPr>
            <w:noProof/>
            <w:webHidden/>
          </w:rPr>
          <w:fldChar w:fldCharType="end"/>
        </w:r>
      </w:hyperlink>
    </w:p>
    <w:p w14:paraId="0F6D0EA4"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50" w:history="1">
        <w:r w:rsidR="0094709F" w:rsidRPr="00831FE3">
          <w:rPr>
            <w:rStyle w:val="a3"/>
            <w:noProof/>
          </w:rPr>
          <w:t>1.2.2</w:t>
        </w:r>
        <w:r w:rsidR="0094709F">
          <w:rPr>
            <w:rFonts w:asciiTheme="minorHAnsi" w:eastAsiaTheme="minorEastAsia" w:hAnsiTheme="minorHAnsi" w:cstheme="minorBidi"/>
            <w:noProof/>
            <w:kern w:val="0"/>
            <w:sz w:val="22"/>
            <w:szCs w:val="22"/>
            <w:lang w:eastAsia="zh-CN"/>
          </w:rPr>
          <w:tab/>
        </w:r>
        <w:r w:rsidR="0094709F" w:rsidRPr="00831FE3">
          <w:rPr>
            <w:rStyle w:val="a3"/>
            <w:noProof/>
            <w:lang w:eastAsia="zh-CN"/>
          </w:rPr>
          <w:t xml:space="preserve">Configuring the SUT </w:t>
        </w:r>
        <w:r w:rsidR="0094709F" w:rsidRPr="00831FE3">
          <w:rPr>
            <w:rStyle w:val="a3"/>
            <w:noProof/>
          </w:rPr>
          <w:t>by scripts</w:t>
        </w:r>
        <w:r w:rsidR="0094709F">
          <w:rPr>
            <w:noProof/>
            <w:webHidden/>
          </w:rPr>
          <w:tab/>
        </w:r>
        <w:r w:rsidR="0094709F">
          <w:rPr>
            <w:noProof/>
            <w:webHidden/>
          </w:rPr>
          <w:fldChar w:fldCharType="begin"/>
        </w:r>
        <w:r w:rsidR="0094709F">
          <w:rPr>
            <w:noProof/>
            <w:webHidden/>
          </w:rPr>
          <w:instrText xml:space="preserve"> PAGEREF _Toc387412250 \h </w:instrText>
        </w:r>
        <w:r w:rsidR="0094709F">
          <w:rPr>
            <w:noProof/>
            <w:webHidden/>
          </w:rPr>
        </w:r>
        <w:r w:rsidR="0094709F">
          <w:rPr>
            <w:noProof/>
            <w:webHidden/>
          </w:rPr>
          <w:fldChar w:fldCharType="separate"/>
        </w:r>
        <w:r w:rsidR="0094709F">
          <w:rPr>
            <w:noProof/>
            <w:webHidden/>
          </w:rPr>
          <w:t>3</w:t>
        </w:r>
        <w:r w:rsidR="0094709F">
          <w:rPr>
            <w:noProof/>
            <w:webHidden/>
          </w:rPr>
          <w:fldChar w:fldCharType="end"/>
        </w:r>
      </w:hyperlink>
    </w:p>
    <w:p w14:paraId="65D765F8" w14:textId="77777777" w:rsidR="0094709F" w:rsidRDefault="002E6E6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251" w:history="1">
        <w:r w:rsidR="0094709F" w:rsidRPr="00831FE3">
          <w:rPr>
            <w:rStyle w:val="a3"/>
            <w:iCs/>
            <w:noProof/>
          </w:rPr>
          <w:t>1.3</w:t>
        </w:r>
        <w:r w:rsidR="0094709F">
          <w:rPr>
            <w:rFonts w:asciiTheme="minorHAnsi" w:eastAsiaTheme="minorEastAsia" w:hAnsiTheme="minorHAnsi" w:cstheme="minorBidi"/>
            <w:noProof/>
            <w:kern w:val="0"/>
            <w:sz w:val="22"/>
            <w:szCs w:val="22"/>
            <w:lang w:eastAsia="zh-CN"/>
          </w:rPr>
          <w:tab/>
        </w:r>
        <w:r w:rsidR="0094709F" w:rsidRPr="00831FE3">
          <w:rPr>
            <w:rStyle w:val="a3"/>
            <w:noProof/>
            <w:lang w:eastAsia="zh-CN"/>
          </w:rPr>
          <w:t xml:space="preserve">Configuring the </w:t>
        </w:r>
        <w:r w:rsidR="0094709F" w:rsidRPr="00831FE3">
          <w:rPr>
            <w:rStyle w:val="a3"/>
            <w:noProof/>
          </w:rPr>
          <w:t>SHOULD/MAY requirements</w:t>
        </w:r>
        <w:r w:rsidR="0094709F">
          <w:rPr>
            <w:noProof/>
            <w:webHidden/>
          </w:rPr>
          <w:tab/>
        </w:r>
        <w:r w:rsidR="0094709F">
          <w:rPr>
            <w:noProof/>
            <w:webHidden/>
          </w:rPr>
          <w:fldChar w:fldCharType="begin"/>
        </w:r>
        <w:r w:rsidR="0094709F">
          <w:rPr>
            <w:noProof/>
            <w:webHidden/>
          </w:rPr>
          <w:instrText xml:space="preserve"> PAGEREF _Toc387412251 \h </w:instrText>
        </w:r>
        <w:r w:rsidR="0094709F">
          <w:rPr>
            <w:noProof/>
            <w:webHidden/>
          </w:rPr>
        </w:r>
        <w:r w:rsidR="0094709F">
          <w:rPr>
            <w:noProof/>
            <w:webHidden/>
          </w:rPr>
          <w:fldChar w:fldCharType="separate"/>
        </w:r>
        <w:r w:rsidR="0094709F">
          <w:rPr>
            <w:noProof/>
            <w:webHidden/>
          </w:rPr>
          <w:t>3</w:t>
        </w:r>
        <w:r w:rsidR="0094709F">
          <w:rPr>
            <w:noProof/>
            <w:webHidden/>
          </w:rPr>
          <w:fldChar w:fldCharType="end"/>
        </w:r>
      </w:hyperlink>
    </w:p>
    <w:p w14:paraId="136FC45F" w14:textId="77777777" w:rsidR="0094709F" w:rsidRDefault="002E6E67">
      <w:pPr>
        <w:pStyle w:val="10"/>
        <w:tabs>
          <w:tab w:val="left" w:pos="374"/>
          <w:tab w:val="right" w:leader="dot" w:pos="9350"/>
        </w:tabs>
        <w:rPr>
          <w:rFonts w:asciiTheme="minorHAnsi" w:eastAsiaTheme="minorEastAsia" w:hAnsiTheme="minorHAnsi" w:cstheme="minorBidi"/>
          <w:noProof/>
          <w:sz w:val="22"/>
          <w:szCs w:val="22"/>
          <w:lang w:eastAsia="zh-CN"/>
        </w:rPr>
      </w:pPr>
      <w:hyperlink w:anchor="_Toc387412252" w:history="1">
        <w:r w:rsidR="0094709F" w:rsidRPr="00831FE3">
          <w:rPr>
            <w:rStyle w:val="a3"/>
            <w:noProof/>
          </w:rPr>
          <w:t>2</w:t>
        </w:r>
        <w:r w:rsidR="0094709F">
          <w:rPr>
            <w:rFonts w:asciiTheme="minorHAnsi" w:eastAsiaTheme="minorEastAsia" w:hAnsiTheme="minorHAnsi" w:cstheme="minorBidi"/>
            <w:noProof/>
            <w:sz w:val="22"/>
            <w:szCs w:val="22"/>
            <w:lang w:eastAsia="zh-CN"/>
          </w:rPr>
          <w:tab/>
        </w:r>
        <w:r w:rsidR="0094709F" w:rsidRPr="00831FE3">
          <w:rPr>
            <w:rStyle w:val="a3"/>
            <w:noProof/>
          </w:rPr>
          <w:t>Test suite design</w:t>
        </w:r>
        <w:r w:rsidR="0094709F">
          <w:rPr>
            <w:noProof/>
            <w:webHidden/>
          </w:rPr>
          <w:tab/>
        </w:r>
        <w:r w:rsidR="0094709F">
          <w:rPr>
            <w:noProof/>
            <w:webHidden/>
          </w:rPr>
          <w:fldChar w:fldCharType="begin"/>
        </w:r>
        <w:r w:rsidR="0094709F">
          <w:rPr>
            <w:noProof/>
            <w:webHidden/>
          </w:rPr>
          <w:instrText xml:space="preserve"> PAGEREF _Toc387412252 \h </w:instrText>
        </w:r>
        <w:r w:rsidR="0094709F">
          <w:rPr>
            <w:noProof/>
            <w:webHidden/>
          </w:rPr>
        </w:r>
        <w:r w:rsidR="0094709F">
          <w:rPr>
            <w:noProof/>
            <w:webHidden/>
          </w:rPr>
          <w:fldChar w:fldCharType="separate"/>
        </w:r>
        <w:r w:rsidR="0094709F">
          <w:rPr>
            <w:noProof/>
            <w:webHidden/>
          </w:rPr>
          <w:t>5</w:t>
        </w:r>
        <w:r w:rsidR="0094709F">
          <w:rPr>
            <w:noProof/>
            <w:webHidden/>
          </w:rPr>
          <w:fldChar w:fldCharType="end"/>
        </w:r>
      </w:hyperlink>
    </w:p>
    <w:p w14:paraId="41CD2BDB" w14:textId="77777777" w:rsidR="0094709F" w:rsidRDefault="002E6E6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253" w:history="1">
        <w:r w:rsidR="0094709F" w:rsidRPr="00831FE3">
          <w:rPr>
            <w:rStyle w:val="a3"/>
            <w:noProof/>
            <w:lang w:eastAsia="zh-CN"/>
          </w:rPr>
          <w:t>2.1</w:t>
        </w:r>
        <w:r w:rsidR="0094709F">
          <w:rPr>
            <w:rFonts w:asciiTheme="minorHAnsi" w:eastAsiaTheme="minorEastAsia" w:hAnsiTheme="minorHAnsi" w:cstheme="minorBidi"/>
            <w:noProof/>
            <w:kern w:val="0"/>
            <w:sz w:val="22"/>
            <w:szCs w:val="22"/>
            <w:lang w:eastAsia="zh-CN"/>
          </w:rPr>
          <w:tab/>
        </w:r>
        <w:r w:rsidR="0094709F" w:rsidRPr="00831FE3">
          <w:rPr>
            <w:rStyle w:val="a3"/>
            <w:noProof/>
          </w:rPr>
          <w:t>Assumptions, scope and constraints</w:t>
        </w:r>
        <w:r w:rsidR="0094709F">
          <w:rPr>
            <w:noProof/>
            <w:webHidden/>
          </w:rPr>
          <w:tab/>
        </w:r>
        <w:r w:rsidR="0094709F">
          <w:rPr>
            <w:noProof/>
            <w:webHidden/>
          </w:rPr>
          <w:fldChar w:fldCharType="begin"/>
        </w:r>
        <w:r w:rsidR="0094709F">
          <w:rPr>
            <w:noProof/>
            <w:webHidden/>
          </w:rPr>
          <w:instrText xml:space="preserve"> PAGEREF _Toc387412253 \h </w:instrText>
        </w:r>
        <w:r w:rsidR="0094709F">
          <w:rPr>
            <w:noProof/>
            <w:webHidden/>
          </w:rPr>
        </w:r>
        <w:r w:rsidR="0094709F">
          <w:rPr>
            <w:noProof/>
            <w:webHidden/>
          </w:rPr>
          <w:fldChar w:fldCharType="separate"/>
        </w:r>
        <w:r w:rsidR="0094709F">
          <w:rPr>
            <w:noProof/>
            <w:webHidden/>
          </w:rPr>
          <w:t>5</w:t>
        </w:r>
        <w:r w:rsidR="0094709F">
          <w:rPr>
            <w:noProof/>
            <w:webHidden/>
          </w:rPr>
          <w:fldChar w:fldCharType="end"/>
        </w:r>
      </w:hyperlink>
    </w:p>
    <w:p w14:paraId="77184500" w14:textId="77777777" w:rsidR="0094709F" w:rsidRDefault="002E6E6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254" w:history="1">
        <w:r w:rsidR="0094709F" w:rsidRPr="00831FE3">
          <w:rPr>
            <w:rStyle w:val="a3"/>
            <w:noProof/>
          </w:rPr>
          <w:t>2.2</w:t>
        </w:r>
        <w:r w:rsidR="0094709F">
          <w:rPr>
            <w:rFonts w:asciiTheme="minorHAnsi" w:eastAsiaTheme="minorEastAsia" w:hAnsiTheme="minorHAnsi" w:cstheme="minorBidi"/>
            <w:noProof/>
            <w:kern w:val="0"/>
            <w:sz w:val="22"/>
            <w:szCs w:val="22"/>
            <w:lang w:eastAsia="zh-CN"/>
          </w:rPr>
          <w:tab/>
        </w:r>
        <w:r w:rsidR="0094709F" w:rsidRPr="00831FE3">
          <w:rPr>
            <w:rStyle w:val="a3"/>
            <w:noProof/>
          </w:rPr>
          <w:t>Test suite architecture</w:t>
        </w:r>
        <w:r w:rsidR="0094709F">
          <w:rPr>
            <w:noProof/>
            <w:webHidden/>
          </w:rPr>
          <w:tab/>
        </w:r>
        <w:r w:rsidR="0094709F">
          <w:rPr>
            <w:noProof/>
            <w:webHidden/>
          </w:rPr>
          <w:fldChar w:fldCharType="begin"/>
        </w:r>
        <w:r w:rsidR="0094709F">
          <w:rPr>
            <w:noProof/>
            <w:webHidden/>
          </w:rPr>
          <w:instrText xml:space="preserve"> PAGEREF _Toc387412254 \h </w:instrText>
        </w:r>
        <w:r w:rsidR="0094709F">
          <w:rPr>
            <w:noProof/>
            <w:webHidden/>
          </w:rPr>
        </w:r>
        <w:r w:rsidR="0094709F">
          <w:rPr>
            <w:noProof/>
            <w:webHidden/>
          </w:rPr>
          <w:fldChar w:fldCharType="separate"/>
        </w:r>
        <w:r w:rsidR="0094709F">
          <w:rPr>
            <w:noProof/>
            <w:webHidden/>
          </w:rPr>
          <w:t>5</w:t>
        </w:r>
        <w:r w:rsidR="0094709F">
          <w:rPr>
            <w:noProof/>
            <w:webHidden/>
          </w:rPr>
          <w:fldChar w:fldCharType="end"/>
        </w:r>
      </w:hyperlink>
    </w:p>
    <w:p w14:paraId="791C0609" w14:textId="77777777" w:rsidR="0094709F" w:rsidRDefault="002E6E6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255" w:history="1">
        <w:r w:rsidR="0094709F" w:rsidRPr="00831FE3">
          <w:rPr>
            <w:rStyle w:val="a3"/>
            <w:rFonts w:eastAsia="Calibri"/>
            <w:noProof/>
          </w:rPr>
          <w:t>2.3</w:t>
        </w:r>
        <w:r w:rsidR="0094709F">
          <w:rPr>
            <w:rFonts w:asciiTheme="minorHAnsi" w:eastAsiaTheme="minorEastAsia" w:hAnsiTheme="minorHAnsi" w:cstheme="minorBidi"/>
            <w:noProof/>
            <w:kern w:val="0"/>
            <w:sz w:val="22"/>
            <w:szCs w:val="22"/>
            <w:lang w:eastAsia="zh-CN"/>
          </w:rPr>
          <w:tab/>
        </w:r>
        <w:r w:rsidR="0094709F" w:rsidRPr="00831FE3">
          <w:rPr>
            <w:rStyle w:val="a3"/>
            <w:noProof/>
          </w:rPr>
          <w:t>Technical dependencies</w:t>
        </w:r>
        <w:r w:rsidR="0094709F" w:rsidRPr="00831FE3">
          <w:rPr>
            <w:rStyle w:val="a3"/>
            <w:noProof/>
            <w:lang w:eastAsia="zh-CN"/>
          </w:rPr>
          <w:t xml:space="preserve"> and </w:t>
        </w:r>
        <w:r w:rsidR="0094709F" w:rsidRPr="00831FE3">
          <w:rPr>
            <w:rStyle w:val="a3"/>
            <w:noProof/>
          </w:rPr>
          <w:t>considerations</w:t>
        </w:r>
        <w:r w:rsidR="0094709F">
          <w:rPr>
            <w:noProof/>
            <w:webHidden/>
          </w:rPr>
          <w:tab/>
        </w:r>
        <w:r w:rsidR="0094709F">
          <w:rPr>
            <w:noProof/>
            <w:webHidden/>
          </w:rPr>
          <w:fldChar w:fldCharType="begin"/>
        </w:r>
        <w:r w:rsidR="0094709F">
          <w:rPr>
            <w:noProof/>
            <w:webHidden/>
          </w:rPr>
          <w:instrText xml:space="preserve"> PAGEREF _Toc387412255 \h </w:instrText>
        </w:r>
        <w:r w:rsidR="0094709F">
          <w:rPr>
            <w:noProof/>
            <w:webHidden/>
          </w:rPr>
        </w:r>
        <w:r w:rsidR="0094709F">
          <w:rPr>
            <w:noProof/>
            <w:webHidden/>
          </w:rPr>
          <w:fldChar w:fldCharType="separate"/>
        </w:r>
        <w:r w:rsidR="0094709F">
          <w:rPr>
            <w:noProof/>
            <w:webHidden/>
          </w:rPr>
          <w:t>7</w:t>
        </w:r>
        <w:r w:rsidR="0094709F">
          <w:rPr>
            <w:noProof/>
            <w:webHidden/>
          </w:rPr>
          <w:fldChar w:fldCharType="end"/>
        </w:r>
      </w:hyperlink>
    </w:p>
    <w:p w14:paraId="43207CFB" w14:textId="77777777" w:rsidR="0094709F" w:rsidRDefault="002E6E6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256" w:history="1">
        <w:r w:rsidR="0094709F" w:rsidRPr="00831FE3">
          <w:rPr>
            <w:rStyle w:val="a3"/>
            <w:noProof/>
          </w:rPr>
          <w:t>2.4</w:t>
        </w:r>
        <w:r w:rsidR="0094709F">
          <w:rPr>
            <w:rFonts w:asciiTheme="minorHAnsi" w:eastAsiaTheme="minorEastAsia" w:hAnsiTheme="minorHAnsi" w:cstheme="minorBidi"/>
            <w:noProof/>
            <w:kern w:val="0"/>
            <w:sz w:val="22"/>
            <w:szCs w:val="22"/>
            <w:lang w:eastAsia="zh-CN"/>
          </w:rPr>
          <w:tab/>
        </w:r>
        <w:r w:rsidR="0094709F" w:rsidRPr="00831FE3">
          <w:rPr>
            <w:rStyle w:val="a3"/>
            <w:noProof/>
          </w:rPr>
          <w:t>Adapter design</w:t>
        </w:r>
        <w:r w:rsidR="0094709F">
          <w:rPr>
            <w:noProof/>
            <w:webHidden/>
          </w:rPr>
          <w:tab/>
        </w:r>
        <w:r w:rsidR="0094709F">
          <w:rPr>
            <w:noProof/>
            <w:webHidden/>
          </w:rPr>
          <w:fldChar w:fldCharType="begin"/>
        </w:r>
        <w:r w:rsidR="0094709F">
          <w:rPr>
            <w:noProof/>
            <w:webHidden/>
          </w:rPr>
          <w:instrText xml:space="preserve"> PAGEREF _Toc387412256 \h </w:instrText>
        </w:r>
        <w:r w:rsidR="0094709F">
          <w:rPr>
            <w:noProof/>
            <w:webHidden/>
          </w:rPr>
        </w:r>
        <w:r w:rsidR="0094709F">
          <w:rPr>
            <w:noProof/>
            <w:webHidden/>
          </w:rPr>
          <w:fldChar w:fldCharType="separate"/>
        </w:r>
        <w:r w:rsidR="0094709F">
          <w:rPr>
            <w:noProof/>
            <w:webHidden/>
          </w:rPr>
          <w:t>7</w:t>
        </w:r>
        <w:r w:rsidR="0094709F">
          <w:rPr>
            <w:noProof/>
            <w:webHidden/>
          </w:rPr>
          <w:fldChar w:fldCharType="end"/>
        </w:r>
      </w:hyperlink>
    </w:p>
    <w:p w14:paraId="506790CF"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57" w:history="1">
        <w:r w:rsidR="0094709F" w:rsidRPr="00831FE3">
          <w:rPr>
            <w:rStyle w:val="a3"/>
            <w:noProof/>
          </w:rPr>
          <w:t>2.4.1</w:t>
        </w:r>
        <w:r w:rsidR="0094709F">
          <w:rPr>
            <w:rFonts w:asciiTheme="minorHAnsi" w:eastAsiaTheme="minorEastAsia" w:hAnsiTheme="minorHAnsi" w:cstheme="minorBidi"/>
            <w:noProof/>
            <w:kern w:val="0"/>
            <w:sz w:val="22"/>
            <w:szCs w:val="22"/>
            <w:lang w:eastAsia="zh-CN"/>
          </w:rPr>
          <w:tab/>
        </w:r>
        <w:r w:rsidR="0094709F" w:rsidRPr="00831FE3">
          <w:rPr>
            <w:rStyle w:val="a3"/>
            <w:noProof/>
          </w:rPr>
          <w:t>Adapter overview</w:t>
        </w:r>
        <w:r w:rsidR="0094709F">
          <w:rPr>
            <w:noProof/>
            <w:webHidden/>
          </w:rPr>
          <w:tab/>
        </w:r>
        <w:r w:rsidR="0094709F">
          <w:rPr>
            <w:noProof/>
            <w:webHidden/>
          </w:rPr>
          <w:fldChar w:fldCharType="begin"/>
        </w:r>
        <w:r w:rsidR="0094709F">
          <w:rPr>
            <w:noProof/>
            <w:webHidden/>
          </w:rPr>
          <w:instrText xml:space="preserve"> PAGEREF _Toc387412257 \h </w:instrText>
        </w:r>
        <w:r w:rsidR="0094709F">
          <w:rPr>
            <w:noProof/>
            <w:webHidden/>
          </w:rPr>
        </w:r>
        <w:r w:rsidR="0094709F">
          <w:rPr>
            <w:noProof/>
            <w:webHidden/>
          </w:rPr>
          <w:fldChar w:fldCharType="separate"/>
        </w:r>
        <w:r w:rsidR="0094709F">
          <w:rPr>
            <w:noProof/>
            <w:webHidden/>
          </w:rPr>
          <w:t>7</w:t>
        </w:r>
        <w:r w:rsidR="0094709F">
          <w:rPr>
            <w:noProof/>
            <w:webHidden/>
          </w:rPr>
          <w:fldChar w:fldCharType="end"/>
        </w:r>
      </w:hyperlink>
    </w:p>
    <w:p w14:paraId="302B370F"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58" w:history="1">
        <w:r w:rsidR="0094709F" w:rsidRPr="00831FE3">
          <w:rPr>
            <w:rStyle w:val="a3"/>
            <w:noProof/>
          </w:rPr>
          <w:t>2.4.2</w:t>
        </w:r>
        <w:r w:rsidR="0094709F">
          <w:rPr>
            <w:rFonts w:asciiTheme="minorHAnsi" w:eastAsiaTheme="minorEastAsia" w:hAnsiTheme="minorHAnsi" w:cstheme="minorBidi"/>
            <w:noProof/>
            <w:kern w:val="0"/>
            <w:sz w:val="22"/>
            <w:szCs w:val="22"/>
            <w:lang w:eastAsia="zh-CN"/>
          </w:rPr>
          <w:tab/>
        </w:r>
        <w:r w:rsidR="0094709F" w:rsidRPr="00831FE3">
          <w:rPr>
            <w:rStyle w:val="a3"/>
            <w:noProof/>
          </w:rPr>
          <w:t>Technical feasibility of adapter approach</w:t>
        </w:r>
        <w:r w:rsidR="0094709F">
          <w:rPr>
            <w:noProof/>
            <w:webHidden/>
          </w:rPr>
          <w:tab/>
        </w:r>
        <w:r w:rsidR="0094709F">
          <w:rPr>
            <w:noProof/>
            <w:webHidden/>
          </w:rPr>
          <w:fldChar w:fldCharType="begin"/>
        </w:r>
        <w:r w:rsidR="0094709F">
          <w:rPr>
            <w:noProof/>
            <w:webHidden/>
          </w:rPr>
          <w:instrText xml:space="preserve"> PAGEREF _Toc387412258 \h </w:instrText>
        </w:r>
        <w:r w:rsidR="0094709F">
          <w:rPr>
            <w:noProof/>
            <w:webHidden/>
          </w:rPr>
        </w:r>
        <w:r w:rsidR="0094709F">
          <w:rPr>
            <w:noProof/>
            <w:webHidden/>
          </w:rPr>
          <w:fldChar w:fldCharType="separate"/>
        </w:r>
        <w:r w:rsidR="0094709F">
          <w:rPr>
            <w:noProof/>
            <w:webHidden/>
          </w:rPr>
          <w:t>7</w:t>
        </w:r>
        <w:r w:rsidR="0094709F">
          <w:rPr>
            <w:noProof/>
            <w:webHidden/>
          </w:rPr>
          <w:fldChar w:fldCharType="end"/>
        </w:r>
      </w:hyperlink>
    </w:p>
    <w:p w14:paraId="04EBF679"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59" w:history="1">
        <w:r w:rsidR="0094709F" w:rsidRPr="00831FE3">
          <w:rPr>
            <w:rStyle w:val="a3"/>
            <w:noProof/>
          </w:rPr>
          <w:t>2.4.3</w:t>
        </w:r>
        <w:r w:rsidR="0094709F">
          <w:rPr>
            <w:rFonts w:asciiTheme="minorHAnsi" w:eastAsiaTheme="minorEastAsia" w:hAnsiTheme="minorHAnsi" w:cstheme="minorBidi"/>
            <w:noProof/>
            <w:kern w:val="0"/>
            <w:sz w:val="22"/>
            <w:szCs w:val="22"/>
            <w:lang w:eastAsia="zh-CN"/>
          </w:rPr>
          <w:tab/>
        </w:r>
        <w:r w:rsidR="0094709F" w:rsidRPr="00831FE3">
          <w:rPr>
            <w:rStyle w:val="a3"/>
            <w:noProof/>
          </w:rPr>
          <w:t>Adapter abstract layer</w:t>
        </w:r>
        <w:r w:rsidR="0094709F">
          <w:rPr>
            <w:noProof/>
            <w:webHidden/>
          </w:rPr>
          <w:tab/>
        </w:r>
        <w:r w:rsidR="0094709F">
          <w:rPr>
            <w:noProof/>
            <w:webHidden/>
          </w:rPr>
          <w:fldChar w:fldCharType="begin"/>
        </w:r>
        <w:r w:rsidR="0094709F">
          <w:rPr>
            <w:noProof/>
            <w:webHidden/>
          </w:rPr>
          <w:instrText xml:space="preserve"> PAGEREF _Toc387412259 \h </w:instrText>
        </w:r>
        <w:r w:rsidR="0094709F">
          <w:rPr>
            <w:noProof/>
            <w:webHidden/>
          </w:rPr>
        </w:r>
        <w:r w:rsidR="0094709F">
          <w:rPr>
            <w:noProof/>
            <w:webHidden/>
          </w:rPr>
          <w:fldChar w:fldCharType="separate"/>
        </w:r>
        <w:r w:rsidR="0094709F">
          <w:rPr>
            <w:noProof/>
            <w:webHidden/>
          </w:rPr>
          <w:t>8</w:t>
        </w:r>
        <w:r w:rsidR="0094709F">
          <w:rPr>
            <w:noProof/>
            <w:webHidden/>
          </w:rPr>
          <w:fldChar w:fldCharType="end"/>
        </w:r>
      </w:hyperlink>
    </w:p>
    <w:p w14:paraId="6B5B2006"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60" w:history="1">
        <w:r w:rsidR="0094709F" w:rsidRPr="00831FE3">
          <w:rPr>
            <w:rStyle w:val="a3"/>
            <w:noProof/>
          </w:rPr>
          <w:t>2.4.4</w:t>
        </w:r>
        <w:r w:rsidR="0094709F">
          <w:rPr>
            <w:rFonts w:asciiTheme="minorHAnsi" w:eastAsiaTheme="minorEastAsia" w:hAnsiTheme="minorHAnsi" w:cstheme="minorBidi"/>
            <w:noProof/>
            <w:kern w:val="0"/>
            <w:sz w:val="22"/>
            <w:szCs w:val="22"/>
            <w:lang w:eastAsia="zh-CN"/>
          </w:rPr>
          <w:tab/>
        </w:r>
        <w:r w:rsidR="0094709F" w:rsidRPr="00831FE3">
          <w:rPr>
            <w:rStyle w:val="a3"/>
            <w:noProof/>
          </w:rPr>
          <w:t>Adapter details</w:t>
        </w:r>
        <w:r w:rsidR="0094709F">
          <w:rPr>
            <w:noProof/>
            <w:webHidden/>
          </w:rPr>
          <w:tab/>
        </w:r>
        <w:r w:rsidR="0094709F">
          <w:rPr>
            <w:noProof/>
            <w:webHidden/>
          </w:rPr>
          <w:fldChar w:fldCharType="begin"/>
        </w:r>
        <w:r w:rsidR="0094709F">
          <w:rPr>
            <w:noProof/>
            <w:webHidden/>
          </w:rPr>
          <w:instrText xml:space="preserve"> PAGEREF _Toc387412260 \h </w:instrText>
        </w:r>
        <w:r w:rsidR="0094709F">
          <w:rPr>
            <w:noProof/>
            <w:webHidden/>
          </w:rPr>
        </w:r>
        <w:r w:rsidR="0094709F">
          <w:rPr>
            <w:noProof/>
            <w:webHidden/>
          </w:rPr>
          <w:fldChar w:fldCharType="separate"/>
        </w:r>
        <w:r w:rsidR="0094709F">
          <w:rPr>
            <w:noProof/>
            <w:webHidden/>
          </w:rPr>
          <w:t>8</w:t>
        </w:r>
        <w:r w:rsidR="0094709F">
          <w:rPr>
            <w:noProof/>
            <w:webHidden/>
          </w:rPr>
          <w:fldChar w:fldCharType="end"/>
        </w:r>
      </w:hyperlink>
    </w:p>
    <w:p w14:paraId="21E87C7E" w14:textId="77777777" w:rsidR="0094709F" w:rsidRDefault="002E6E6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261" w:history="1">
        <w:r w:rsidR="0094709F" w:rsidRPr="00831FE3">
          <w:rPr>
            <w:rStyle w:val="a3"/>
            <w:noProof/>
          </w:rPr>
          <w:t>2.5</w:t>
        </w:r>
        <w:r w:rsidR="0094709F">
          <w:rPr>
            <w:rFonts w:asciiTheme="minorHAnsi" w:eastAsiaTheme="minorEastAsia" w:hAnsiTheme="minorHAnsi" w:cstheme="minorBidi"/>
            <w:noProof/>
            <w:kern w:val="0"/>
            <w:sz w:val="22"/>
            <w:szCs w:val="22"/>
            <w:lang w:eastAsia="zh-CN"/>
          </w:rPr>
          <w:tab/>
        </w:r>
        <w:r w:rsidR="0094709F" w:rsidRPr="00831FE3">
          <w:rPr>
            <w:rStyle w:val="a3"/>
            <w:noProof/>
          </w:rPr>
          <w:t>Test scenarios</w:t>
        </w:r>
        <w:r w:rsidR="0094709F">
          <w:rPr>
            <w:noProof/>
            <w:webHidden/>
          </w:rPr>
          <w:tab/>
        </w:r>
        <w:r w:rsidR="0094709F">
          <w:rPr>
            <w:noProof/>
            <w:webHidden/>
          </w:rPr>
          <w:fldChar w:fldCharType="begin"/>
        </w:r>
        <w:r w:rsidR="0094709F">
          <w:rPr>
            <w:noProof/>
            <w:webHidden/>
          </w:rPr>
          <w:instrText xml:space="preserve"> PAGEREF _Toc387412261 \h </w:instrText>
        </w:r>
        <w:r w:rsidR="0094709F">
          <w:rPr>
            <w:noProof/>
            <w:webHidden/>
          </w:rPr>
        </w:r>
        <w:r w:rsidR="0094709F">
          <w:rPr>
            <w:noProof/>
            <w:webHidden/>
          </w:rPr>
          <w:fldChar w:fldCharType="separate"/>
        </w:r>
        <w:r w:rsidR="0094709F">
          <w:rPr>
            <w:noProof/>
            <w:webHidden/>
          </w:rPr>
          <w:t>10</w:t>
        </w:r>
        <w:r w:rsidR="0094709F">
          <w:rPr>
            <w:noProof/>
            <w:webHidden/>
          </w:rPr>
          <w:fldChar w:fldCharType="end"/>
        </w:r>
      </w:hyperlink>
    </w:p>
    <w:p w14:paraId="6EFCC06B"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62" w:history="1">
        <w:r w:rsidR="0094709F" w:rsidRPr="00831FE3">
          <w:rPr>
            <w:rStyle w:val="a3"/>
            <w:noProof/>
          </w:rPr>
          <w:t>2.5.1</w:t>
        </w:r>
        <w:r w:rsidR="0094709F">
          <w:rPr>
            <w:rFonts w:asciiTheme="minorHAnsi" w:eastAsiaTheme="minorEastAsia" w:hAnsiTheme="minorHAnsi" w:cstheme="minorBidi"/>
            <w:noProof/>
            <w:kern w:val="0"/>
            <w:sz w:val="22"/>
            <w:szCs w:val="22"/>
            <w:lang w:eastAsia="zh-CN"/>
          </w:rPr>
          <w:tab/>
        </w:r>
        <w:r w:rsidR="0094709F" w:rsidRPr="00831FE3">
          <w:rPr>
            <w:rStyle w:val="a3"/>
            <w:noProof/>
          </w:rPr>
          <w:t>S01_SyncCommand</w:t>
        </w:r>
        <w:r w:rsidR="0094709F">
          <w:rPr>
            <w:noProof/>
            <w:webHidden/>
          </w:rPr>
          <w:tab/>
        </w:r>
        <w:r w:rsidR="0094709F">
          <w:rPr>
            <w:noProof/>
            <w:webHidden/>
          </w:rPr>
          <w:fldChar w:fldCharType="begin"/>
        </w:r>
        <w:r w:rsidR="0094709F">
          <w:rPr>
            <w:noProof/>
            <w:webHidden/>
          </w:rPr>
          <w:instrText xml:space="preserve"> PAGEREF _Toc387412262 \h </w:instrText>
        </w:r>
        <w:r w:rsidR="0094709F">
          <w:rPr>
            <w:noProof/>
            <w:webHidden/>
          </w:rPr>
        </w:r>
        <w:r w:rsidR="0094709F">
          <w:rPr>
            <w:noProof/>
            <w:webHidden/>
          </w:rPr>
          <w:fldChar w:fldCharType="separate"/>
        </w:r>
        <w:r w:rsidR="0094709F">
          <w:rPr>
            <w:noProof/>
            <w:webHidden/>
          </w:rPr>
          <w:t>10</w:t>
        </w:r>
        <w:r w:rsidR="0094709F">
          <w:rPr>
            <w:noProof/>
            <w:webHidden/>
          </w:rPr>
          <w:fldChar w:fldCharType="end"/>
        </w:r>
      </w:hyperlink>
    </w:p>
    <w:p w14:paraId="716EB01F"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63" w:history="1">
        <w:r w:rsidR="0094709F" w:rsidRPr="00831FE3">
          <w:rPr>
            <w:rStyle w:val="a3"/>
            <w:noProof/>
          </w:rPr>
          <w:t>2.5.2</w:t>
        </w:r>
        <w:r w:rsidR="0094709F">
          <w:rPr>
            <w:rFonts w:asciiTheme="minorHAnsi" w:eastAsiaTheme="minorEastAsia" w:hAnsiTheme="minorHAnsi" w:cstheme="minorBidi"/>
            <w:noProof/>
            <w:kern w:val="0"/>
            <w:sz w:val="22"/>
            <w:szCs w:val="22"/>
            <w:lang w:eastAsia="zh-CN"/>
          </w:rPr>
          <w:tab/>
        </w:r>
        <w:r w:rsidR="0094709F" w:rsidRPr="00831FE3">
          <w:rPr>
            <w:rStyle w:val="a3"/>
            <w:noProof/>
          </w:rPr>
          <w:t>S02_ItemOperationsCommand</w:t>
        </w:r>
        <w:r w:rsidR="0094709F">
          <w:rPr>
            <w:noProof/>
            <w:webHidden/>
          </w:rPr>
          <w:tab/>
        </w:r>
        <w:r w:rsidR="0094709F">
          <w:rPr>
            <w:noProof/>
            <w:webHidden/>
          </w:rPr>
          <w:fldChar w:fldCharType="begin"/>
        </w:r>
        <w:r w:rsidR="0094709F">
          <w:rPr>
            <w:noProof/>
            <w:webHidden/>
          </w:rPr>
          <w:instrText xml:space="preserve"> PAGEREF _Toc387412263 \h </w:instrText>
        </w:r>
        <w:r w:rsidR="0094709F">
          <w:rPr>
            <w:noProof/>
            <w:webHidden/>
          </w:rPr>
        </w:r>
        <w:r w:rsidR="0094709F">
          <w:rPr>
            <w:noProof/>
            <w:webHidden/>
          </w:rPr>
          <w:fldChar w:fldCharType="separate"/>
        </w:r>
        <w:r w:rsidR="0094709F">
          <w:rPr>
            <w:noProof/>
            <w:webHidden/>
          </w:rPr>
          <w:t>10</w:t>
        </w:r>
        <w:r w:rsidR="0094709F">
          <w:rPr>
            <w:noProof/>
            <w:webHidden/>
          </w:rPr>
          <w:fldChar w:fldCharType="end"/>
        </w:r>
      </w:hyperlink>
    </w:p>
    <w:p w14:paraId="3E677ACA"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64" w:history="1">
        <w:r w:rsidR="0094709F" w:rsidRPr="00831FE3">
          <w:rPr>
            <w:rStyle w:val="a3"/>
            <w:noProof/>
          </w:rPr>
          <w:t>2.5.3</w:t>
        </w:r>
        <w:r w:rsidR="0094709F">
          <w:rPr>
            <w:rFonts w:asciiTheme="minorHAnsi" w:eastAsiaTheme="minorEastAsia" w:hAnsiTheme="minorHAnsi" w:cstheme="minorBidi"/>
            <w:noProof/>
            <w:kern w:val="0"/>
            <w:sz w:val="22"/>
            <w:szCs w:val="22"/>
            <w:lang w:eastAsia="zh-CN"/>
          </w:rPr>
          <w:tab/>
        </w:r>
        <w:r w:rsidR="0094709F" w:rsidRPr="00831FE3">
          <w:rPr>
            <w:rStyle w:val="a3"/>
            <w:noProof/>
          </w:rPr>
          <w:t>S03_SearchCommand</w:t>
        </w:r>
        <w:r w:rsidR="0094709F">
          <w:rPr>
            <w:noProof/>
            <w:webHidden/>
          </w:rPr>
          <w:tab/>
        </w:r>
        <w:r w:rsidR="0094709F">
          <w:rPr>
            <w:noProof/>
            <w:webHidden/>
          </w:rPr>
          <w:fldChar w:fldCharType="begin"/>
        </w:r>
        <w:r w:rsidR="0094709F">
          <w:rPr>
            <w:noProof/>
            <w:webHidden/>
          </w:rPr>
          <w:instrText xml:space="preserve"> PAGEREF _Toc387412264 \h </w:instrText>
        </w:r>
        <w:r w:rsidR="0094709F">
          <w:rPr>
            <w:noProof/>
            <w:webHidden/>
          </w:rPr>
        </w:r>
        <w:r w:rsidR="0094709F">
          <w:rPr>
            <w:noProof/>
            <w:webHidden/>
          </w:rPr>
          <w:fldChar w:fldCharType="separate"/>
        </w:r>
        <w:r w:rsidR="0094709F">
          <w:rPr>
            <w:noProof/>
            <w:webHidden/>
          </w:rPr>
          <w:t>11</w:t>
        </w:r>
        <w:r w:rsidR="0094709F">
          <w:rPr>
            <w:noProof/>
            <w:webHidden/>
          </w:rPr>
          <w:fldChar w:fldCharType="end"/>
        </w:r>
      </w:hyperlink>
    </w:p>
    <w:p w14:paraId="22DE7605" w14:textId="77777777" w:rsidR="0094709F" w:rsidRDefault="002E6E67">
      <w:pPr>
        <w:pStyle w:val="20"/>
        <w:tabs>
          <w:tab w:val="left" w:pos="749"/>
          <w:tab w:val="right" w:leader="dot" w:pos="9350"/>
        </w:tabs>
        <w:rPr>
          <w:rFonts w:asciiTheme="minorHAnsi" w:eastAsiaTheme="minorEastAsia" w:hAnsiTheme="minorHAnsi" w:cstheme="minorBidi"/>
          <w:noProof/>
          <w:kern w:val="0"/>
          <w:sz w:val="22"/>
          <w:szCs w:val="22"/>
          <w:lang w:eastAsia="zh-CN"/>
        </w:rPr>
      </w:pPr>
      <w:hyperlink w:anchor="_Toc387412265" w:history="1">
        <w:r w:rsidR="0094709F" w:rsidRPr="00831FE3">
          <w:rPr>
            <w:rStyle w:val="a3"/>
            <w:noProof/>
          </w:rPr>
          <w:t>2.6</w:t>
        </w:r>
        <w:r w:rsidR="0094709F">
          <w:rPr>
            <w:rFonts w:asciiTheme="minorHAnsi" w:eastAsiaTheme="minorEastAsia" w:hAnsiTheme="minorHAnsi" w:cstheme="minorBidi"/>
            <w:noProof/>
            <w:kern w:val="0"/>
            <w:sz w:val="22"/>
            <w:szCs w:val="22"/>
            <w:lang w:eastAsia="zh-CN"/>
          </w:rPr>
          <w:tab/>
        </w:r>
        <w:r w:rsidR="0094709F" w:rsidRPr="00831FE3">
          <w:rPr>
            <w:rStyle w:val="a3"/>
            <w:noProof/>
          </w:rPr>
          <w:t>Test case design</w:t>
        </w:r>
        <w:r w:rsidR="0094709F">
          <w:rPr>
            <w:noProof/>
            <w:webHidden/>
          </w:rPr>
          <w:tab/>
        </w:r>
        <w:r w:rsidR="0094709F">
          <w:rPr>
            <w:noProof/>
            <w:webHidden/>
          </w:rPr>
          <w:fldChar w:fldCharType="begin"/>
        </w:r>
        <w:r w:rsidR="0094709F">
          <w:rPr>
            <w:noProof/>
            <w:webHidden/>
          </w:rPr>
          <w:instrText xml:space="preserve"> PAGEREF _Toc387412265 \h </w:instrText>
        </w:r>
        <w:r w:rsidR="0094709F">
          <w:rPr>
            <w:noProof/>
            <w:webHidden/>
          </w:rPr>
        </w:r>
        <w:r w:rsidR="0094709F">
          <w:rPr>
            <w:noProof/>
            <w:webHidden/>
          </w:rPr>
          <w:fldChar w:fldCharType="separate"/>
        </w:r>
        <w:r w:rsidR="0094709F">
          <w:rPr>
            <w:noProof/>
            <w:webHidden/>
          </w:rPr>
          <w:t>12</w:t>
        </w:r>
        <w:r w:rsidR="0094709F">
          <w:rPr>
            <w:noProof/>
            <w:webHidden/>
          </w:rPr>
          <w:fldChar w:fldCharType="end"/>
        </w:r>
      </w:hyperlink>
    </w:p>
    <w:p w14:paraId="4B62611A"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66" w:history="1">
        <w:r w:rsidR="0094709F" w:rsidRPr="00831FE3">
          <w:rPr>
            <w:rStyle w:val="a3"/>
            <w:noProof/>
          </w:rPr>
          <w:t>2.6.1</w:t>
        </w:r>
        <w:r w:rsidR="0094709F">
          <w:rPr>
            <w:rFonts w:asciiTheme="minorHAnsi" w:eastAsiaTheme="minorEastAsia" w:hAnsiTheme="minorHAnsi" w:cstheme="minorBidi"/>
            <w:noProof/>
            <w:kern w:val="0"/>
            <w:sz w:val="22"/>
            <w:szCs w:val="22"/>
            <w:lang w:eastAsia="zh-CN"/>
          </w:rPr>
          <w:tab/>
        </w:r>
        <w:r w:rsidR="0094709F" w:rsidRPr="00831FE3">
          <w:rPr>
            <w:rStyle w:val="a3"/>
            <w:noProof/>
          </w:rPr>
          <w:t>Traditional test case design</w:t>
        </w:r>
        <w:r w:rsidR="0094709F">
          <w:rPr>
            <w:noProof/>
            <w:webHidden/>
          </w:rPr>
          <w:tab/>
        </w:r>
        <w:r w:rsidR="0094709F">
          <w:rPr>
            <w:noProof/>
            <w:webHidden/>
          </w:rPr>
          <w:fldChar w:fldCharType="begin"/>
        </w:r>
        <w:r w:rsidR="0094709F">
          <w:rPr>
            <w:noProof/>
            <w:webHidden/>
          </w:rPr>
          <w:instrText xml:space="preserve"> PAGEREF _Toc387412266 \h </w:instrText>
        </w:r>
        <w:r w:rsidR="0094709F">
          <w:rPr>
            <w:noProof/>
            <w:webHidden/>
          </w:rPr>
        </w:r>
        <w:r w:rsidR="0094709F">
          <w:rPr>
            <w:noProof/>
            <w:webHidden/>
          </w:rPr>
          <w:fldChar w:fldCharType="separate"/>
        </w:r>
        <w:r w:rsidR="0094709F">
          <w:rPr>
            <w:noProof/>
            <w:webHidden/>
          </w:rPr>
          <w:t>12</w:t>
        </w:r>
        <w:r w:rsidR="0094709F">
          <w:rPr>
            <w:noProof/>
            <w:webHidden/>
          </w:rPr>
          <w:fldChar w:fldCharType="end"/>
        </w:r>
      </w:hyperlink>
    </w:p>
    <w:p w14:paraId="183400A2" w14:textId="77777777" w:rsidR="0094709F" w:rsidRDefault="002E6E67">
      <w:pPr>
        <w:pStyle w:val="30"/>
        <w:tabs>
          <w:tab w:val="left" w:pos="1100"/>
          <w:tab w:val="right" w:leader="dot" w:pos="9350"/>
        </w:tabs>
        <w:rPr>
          <w:rFonts w:asciiTheme="minorHAnsi" w:eastAsiaTheme="minorEastAsia" w:hAnsiTheme="minorHAnsi" w:cstheme="minorBidi"/>
          <w:noProof/>
          <w:kern w:val="0"/>
          <w:sz w:val="22"/>
          <w:szCs w:val="22"/>
          <w:lang w:eastAsia="zh-CN"/>
        </w:rPr>
      </w:pPr>
      <w:hyperlink w:anchor="_Toc387412267" w:history="1">
        <w:r w:rsidR="0094709F" w:rsidRPr="00831FE3">
          <w:rPr>
            <w:rStyle w:val="a3"/>
            <w:noProof/>
          </w:rPr>
          <w:t>2.6.2</w:t>
        </w:r>
        <w:r w:rsidR="0094709F">
          <w:rPr>
            <w:rFonts w:asciiTheme="minorHAnsi" w:eastAsiaTheme="minorEastAsia" w:hAnsiTheme="minorHAnsi" w:cstheme="minorBidi"/>
            <w:noProof/>
            <w:kern w:val="0"/>
            <w:sz w:val="22"/>
            <w:szCs w:val="22"/>
            <w:lang w:eastAsia="zh-CN"/>
          </w:rPr>
          <w:tab/>
        </w:r>
        <w:r w:rsidR="0094709F" w:rsidRPr="00831FE3">
          <w:rPr>
            <w:rStyle w:val="a3"/>
            <w:noProof/>
          </w:rPr>
          <w:t>Test case description</w:t>
        </w:r>
        <w:r w:rsidR="0094709F">
          <w:rPr>
            <w:noProof/>
            <w:webHidden/>
          </w:rPr>
          <w:tab/>
        </w:r>
        <w:r w:rsidR="0094709F">
          <w:rPr>
            <w:noProof/>
            <w:webHidden/>
          </w:rPr>
          <w:fldChar w:fldCharType="begin"/>
        </w:r>
        <w:r w:rsidR="0094709F">
          <w:rPr>
            <w:noProof/>
            <w:webHidden/>
          </w:rPr>
          <w:instrText xml:space="preserve"> PAGEREF _Toc387412267 \h </w:instrText>
        </w:r>
        <w:r w:rsidR="0094709F">
          <w:rPr>
            <w:noProof/>
            <w:webHidden/>
          </w:rPr>
        </w:r>
        <w:r w:rsidR="0094709F">
          <w:rPr>
            <w:noProof/>
            <w:webHidden/>
          </w:rPr>
          <w:fldChar w:fldCharType="separate"/>
        </w:r>
        <w:r w:rsidR="0094709F">
          <w:rPr>
            <w:noProof/>
            <w:webHidden/>
          </w:rPr>
          <w:t>12</w:t>
        </w:r>
        <w:r w:rsidR="0094709F">
          <w:rPr>
            <w:noProof/>
            <w:webHidden/>
          </w:rPr>
          <w:fldChar w:fldCharType="end"/>
        </w:r>
      </w:hyperlink>
    </w:p>
    <w:p w14:paraId="3736E3DB" w14:textId="62EC9093" w:rsidR="00587C81" w:rsidRPr="00AB48FC" w:rsidRDefault="008E414A" w:rsidP="00AB48FC">
      <w:pPr>
        <w:pStyle w:val="20"/>
        <w:tabs>
          <w:tab w:val="left" w:pos="1100"/>
          <w:tab w:val="right" w:pos="9350"/>
        </w:tabs>
        <w:ind w:left="0"/>
        <w:rPr>
          <w:rFonts w:cs="Tahoma"/>
          <w:b/>
          <w:lang w:eastAsia="zh-CN"/>
        </w:rPr>
        <w:sectPr w:rsidR="00587C81" w:rsidRPr="00AB48FC" w:rsidSect="002C62EF">
          <w:headerReference w:type="default" r:id="rId15"/>
          <w:footerReference w:type="even" r:id="rId16"/>
          <w:footerReference w:type="default" r:id="rId17"/>
          <w:footerReference w:type="first" r:id="rId18"/>
          <w:pgSz w:w="12240" w:h="15840" w:code="1"/>
          <w:pgMar w:top="1260" w:right="1440" w:bottom="1440" w:left="1440" w:header="720" w:footer="720" w:gutter="0"/>
          <w:cols w:space="720"/>
          <w:titlePg/>
          <w:docGrid w:linePitch="360"/>
        </w:sectPr>
      </w:pPr>
      <w:r>
        <w:rPr>
          <w:rFonts w:eastAsia="Calibri" w:cs="Tahoma"/>
          <w:b/>
          <w:color w:val="475897"/>
          <w:kern w:val="0"/>
        </w:rPr>
        <w:fldChar w:fldCharType="end"/>
      </w:r>
    </w:p>
    <w:p w14:paraId="1DBB0168" w14:textId="77777777" w:rsidR="007F57CC" w:rsidRPr="00105EC1" w:rsidRDefault="007F57CC" w:rsidP="007F57CC">
      <w:pPr>
        <w:pStyle w:val="1"/>
      </w:pPr>
      <w:bookmarkStart w:id="1" w:name="_Technical_Document_Introduction"/>
      <w:bookmarkStart w:id="2" w:name="_Test_Method"/>
      <w:bookmarkStart w:id="3" w:name="_Toc354738936"/>
      <w:bookmarkStart w:id="4" w:name="_Toc361060122"/>
      <w:bookmarkStart w:id="5" w:name="_Toc363573253"/>
      <w:bookmarkStart w:id="6" w:name="_Toc387412244"/>
      <w:bookmarkStart w:id="7" w:name="_Toc106428318"/>
      <w:bookmarkEnd w:id="1"/>
      <w:bookmarkEnd w:id="2"/>
      <w:r w:rsidRPr="00105EC1">
        <w:rPr>
          <w:rFonts w:eastAsiaTheme="minorEastAsia" w:hint="eastAsia"/>
          <w:lang w:eastAsia="zh-CN"/>
        </w:rPr>
        <w:t>Configuring the t</w:t>
      </w:r>
      <w:r w:rsidRPr="00105EC1">
        <w:rPr>
          <w:rFonts w:eastAsiaTheme="minorEastAsia" w:hint="eastAsia"/>
        </w:rPr>
        <w:t>est suite</w:t>
      </w:r>
      <w:bookmarkEnd w:id="3"/>
      <w:bookmarkEnd w:id="4"/>
      <w:bookmarkEnd w:id="5"/>
      <w:bookmarkEnd w:id="6"/>
    </w:p>
    <w:p w14:paraId="2A31BBFD" w14:textId="77777777" w:rsidR="007F57CC" w:rsidRPr="00105EC1" w:rsidRDefault="007F57CC" w:rsidP="007F57CC">
      <w:pPr>
        <w:pStyle w:val="2"/>
      </w:pPr>
      <w:bookmarkStart w:id="8" w:name="_Toc354738937"/>
      <w:bookmarkStart w:id="9" w:name="_Toc361060123"/>
      <w:bookmarkStart w:id="10" w:name="_Toc363573254"/>
      <w:bookmarkStart w:id="11" w:name="_Toc387412245"/>
      <w:r w:rsidRPr="00105EC1">
        <w:rPr>
          <w:rFonts w:eastAsiaTheme="minorEastAsia" w:hint="eastAsia"/>
          <w:lang w:eastAsia="zh-CN"/>
        </w:rPr>
        <w:t>Configuring the t</w:t>
      </w:r>
      <w:r w:rsidRPr="00105EC1">
        <w:t xml:space="preserve">est </w:t>
      </w:r>
      <w:r w:rsidRPr="00105EC1">
        <w:rPr>
          <w:rFonts w:hint="eastAsia"/>
        </w:rPr>
        <w:t>s</w:t>
      </w:r>
      <w:r w:rsidRPr="00105EC1">
        <w:t xml:space="preserve">uite </w:t>
      </w:r>
      <w:r w:rsidRPr="00105EC1">
        <w:rPr>
          <w:rFonts w:hint="eastAsia"/>
        </w:rPr>
        <w:t>c</w:t>
      </w:r>
      <w:r w:rsidRPr="00105EC1">
        <w:t>lient</w:t>
      </w:r>
      <w:bookmarkEnd w:id="8"/>
      <w:bookmarkEnd w:id="9"/>
      <w:bookmarkEnd w:id="10"/>
      <w:bookmarkEnd w:id="11"/>
    </w:p>
    <w:p w14:paraId="51059E25" w14:textId="77777777" w:rsidR="007F57CC" w:rsidRPr="00105EC1" w:rsidRDefault="007F57CC" w:rsidP="007F57CC">
      <w:pPr>
        <w:pStyle w:val="3"/>
        <w:rPr>
          <w:rFonts w:eastAsiaTheme="minorEastAsia"/>
        </w:rPr>
      </w:pPr>
      <w:bookmarkStart w:id="12" w:name="_Toc354738938"/>
      <w:bookmarkStart w:id="13" w:name="_Toc361060124"/>
      <w:bookmarkStart w:id="14" w:name="_Toc363573255"/>
      <w:bookmarkStart w:id="15" w:name="_Toc387412246"/>
      <w:r w:rsidRPr="00105EC1">
        <w:rPr>
          <w:rFonts w:eastAsiaTheme="minorEastAsia" w:hint="eastAsia"/>
          <w:lang w:eastAsia="zh-CN"/>
        </w:rPr>
        <w:t>Configuring the test suite client manually</w:t>
      </w:r>
      <w:bookmarkEnd w:id="12"/>
      <w:bookmarkEnd w:id="13"/>
      <w:bookmarkEnd w:id="14"/>
      <w:bookmarkEnd w:id="15"/>
    </w:p>
    <w:p w14:paraId="5F90C4FC" w14:textId="137CF66E" w:rsidR="007F57CC" w:rsidRPr="00FA0B3F" w:rsidRDefault="007F57CC" w:rsidP="007F57CC">
      <w:pPr>
        <w:pStyle w:val="LWPParagraphText"/>
        <w:suppressLineNumbers/>
      </w:pPr>
      <w:r w:rsidRPr="00FA0B3F">
        <w:rPr>
          <w:color w:val="000000"/>
          <w:szCs w:val="18"/>
        </w:rPr>
        <w:t>Before you run the test suite, update</w:t>
      </w:r>
      <w:r w:rsidRPr="00FA0B3F">
        <w:rPr>
          <w:rFonts w:hint="eastAsia"/>
          <w:color w:val="000000"/>
          <w:szCs w:val="18"/>
        </w:rPr>
        <w:t xml:space="preserve"> the values in the MS-</w:t>
      </w:r>
      <w:proofErr w:type="spellStart"/>
      <w:r>
        <w:rPr>
          <w:rFonts w:eastAsiaTheme="minorEastAsia"/>
          <w:color w:val="000000"/>
          <w:szCs w:val="18"/>
          <w:lang w:eastAsia="zh-CN"/>
        </w:rPr>
        <w:t>ASTASK</w:t>
      </w:r>
      <w:r w:rsidRPr="00FA0B3F">
        <w:rPr>
          <w:rFonts w:hint="eastAsia"/>
          <w:color w:val="000000"/>
          <w:szCs w:val="18"/>
        </w:rPr>
        <w:t>_TestSuite.deployment.ptfconfig</w:t>
      </w:r>
      <w:proofErr w:type="spellEnd"/>
      <w:r w:rsidRPr="00FA0B3F">
        <w:rPr>
          <w:color w:val="000000"/>
          <w:szCs w:val="18"/>
        </w:rPr>
        <w:t xml:space="preserve"> file. </w:t>
      </w:r>
      <w:r w:rsidRPr="00FA0B3F">
        <w:rPr>
          <w:rFonts w:hint="eastAsia"/>
          <w:color w:val="000000"/>
          <w:szCs w:val="18"/>
        </w:rPr>
        <w:t>The MS-</w:t>
      </w:r>
      <w:proofErr w:type="spellStart"/>
      <w:r>
        <w:rPr>
          <w:rFonts w:eastAsiaTheme="minorEastAsia"/>
          <w:color w:val="000000"/>
          <w:szCs w:val="18"/>
          <w:lang w:eastAsia="zh-CN"/>
        </w:rPr>
        <w:t>ASTASK</w:t>
      </w:r>
      <w:r w:rsidRPr="00FA0B3F">
        <w:rPr>
          <w:rFonts w:hint="eastAsia"/>
          <w:color w:val="000000"/>
          <w:szCs w:val="18"/>
        </w:rPr>
        <w:t>_TestSuite.deployment.ptfconfig</w:t>
      </w:r>
      <w:proofErr w:type="spellEnd"/>
      <w:r w:rsidRPr="00FA0B3F">
        <w:rPr>
          <w:rFonts w:hint="eastAsia"/>
          <w:color w:val="000000"/>
          <w:szCs w:val="18"/>
        </w:rPr>
        <w:t xml:space="preserve"> </w:t>
      </w:r>
      <w:r w:rsidRPr="00FA0B3F">
        <w:rPr>
          <w:color w:val="000000"/>
          <w:szCs w:val="18"/>
        </w:rPr>
        <w:t xml:space="preserve">file </w:t>
      </w:r>
      <w:r w:rsidRPr="00FA0B3F">
        <w:rPr>
          <w:rFonts w:hint="eastAsia"/>
          <w:color w:val="000000"/>
          <w:szCs w:val="18"/>
        </w:rPr>
        <w:t>can also be configured by running the client setup script</w:t>
      </w:r>
      <w:r w:rsidRPr="00FA0B3F">
        <w:t>.</w:t>
      </w:r>
    </w:p>
    <w:p w14:paraId="4FE1E5B1" w14:textId="1060A823" w:rsidR="007F57CC" w:rsidRPr="00FA0B3F" w:rsidRDefault="007F57CC" w:rsidP="007F57CC">
      <w:pPr>
        <w:pStyle w:val="LWPListNumberLevel1"/>
        <w:numPr>
          <w:ilvl w:val="0"/>
          <w:numId w:val="41"/>
        </w:numPr>
        <w:suppressLineNumbers/>
      </w:pPr>
      <w:r w:rsidRPr="00FA0B3F">
        <w:rPr>
          <w:rFonts w:hint="eastAsia"/>
        </w:rPr>
        <w:t xml:space="preserve">Open </w:t>
      </w:r>
      <w:r>
        <w:t>MS-ASTASK\</w:t>
      </w:r>
      <w:proofErr w:type="spellStart"/>
      <w:r>
        <w:t>TestSuite</w:t>
      </w:r>
      <w:proofErr w:type="spellEnd"/>
      <w:r>
        <w:t>\MS-</w:t>
      </w:r>
      <w:proofErr w:type="spellStart"/>
      <w:r>
        <w:t>ASTASK</w:t>
      </w:r>
      <w:r w:rsidRPr="00FA0B3F">
        <w:t>_TestSuite.deployment.ptfconfig</w:t>
      </w:r>
      <w:proofErr w:type="spellEnd"/>
      <w:r w:rsidRPr="00FA0B3F">
        <w:rPr>
          <w:rFonts w:hint="eastAsia"/>
        </w:rPr>
        <w:t>.</w:t>
      </w:r>
    </w:p>
    <w:p w14:paraId="28359197" w14:textId="77777777" w:rsidR="007F57CC" w:rsidRPr="00FA0B3F" w:rsidRDefault="007F57CC" w:rsidP="007F57CC">
      <w:pPr>
        <w:pStyle w:val="LWPListNumberLevel1"/>
        <w:numPr>
          <w:ilvl w:val="0"/>
          <w:numId w:val="41"/>
        </w:numPr>
        <w:suppressLineNumbers/>
      </w:pPr>
      <w:r w:rsidRPr="00FA0B3F">
        <w:t>Update the following value to specify the common configuration file.</w:t>
      </w:r>
    </w:p>
    <w:p w14:paraId="2A1F22FA" w14:textId="77777777" w:rsidR="007F57CC" w:rsidRPr="00FA0B3F" w:rsidRDefault="007F57CC" w:rsidP="007F57CC">
      <w:pPr>
        <w:pStyle w:val="LWPParagraphText"/>
        <w:suppressLineNumbers/>
        <w:ind w:left="720"/>
        <w:rPr>
          <w:rFonts w:eastAsiaTheme="minorEastAsia"/>
          <w:lang w:eastAsia="zh-CN"/>
        </w:rPr>
      </w:pPr>
      <w:r w:rsidRPr="00FA0B3F">
        <w:rPr>
          <w:color w:val="000000"/>
          <w:szCs w:val="18"/>
        </w:rPr>
        <w:t>Property name="</w:t>
      </w:r>
      <w:proofErr w:type="spellStart"/>
      <w:r w:rsidRPr="00FA0B3F">
        <w:rPr>
          <w:color w:val="000000"/>
          <w:szCs w:val="18"/>
        </w:rPr>
        <w:t>CommonConfigurationFileName</w:t>
      </w:r>
      <w:proofErr w:type="spellEnd"/>
      <w:r w:rsidRPr="00FA0B3F">
        <w:rPr>
          <w:color w:val="000000"/>
          <w:szCs w:val="18"/>
        </w:rPr>
        <w:t>"</w:t>
      </w:r>
      <w:r w:rsidRPr="00FA0B3F">
        <w:rPr>
          <w:rFonts w:hint="eastAsia"/>
          <w:color w:val="000000"/>
          <w:szCs w:val="18"/>
        </w:rPr>
        <w:t xml:space="preserve"> value=</w:t>
      </w:r>
      <w:r w:rsidRPr="00FA0B3F">
        <w:rPr>
          <w:color w:val="000000"/>
          <w:szCs w:val="18"/>
        </w:rPr>
        <w:t>"</w:t>
      </w:r>
      <w:proofErr w:type="spellStart"/>
      <w:r>
        <w:rPr>
          <w:color w:val="000000"/>
          <w:szCs w:val="18"/>
        </w:rPr>
        <w:t>Exchange</w:t>
      </w:r>
      <w:r w:rsidRPr="00FA0B3F">
        <w:rPr>
          <w:rFonts w:hint="eastAsia"/>
          <w:color w:val="000000"/>
          <w:szCs w:val="18"/>
        </w:rPr>
        <w:t>CommonConfiguration.deployment.ptfconfig</w:t>
      </w:r>
      <w:proofErr w:type="spellEnd"/>
      <w:r w:rsidRPr="00FA0B3F">
        <w:rPr>
          <w:color w:val="000000"/>
          <w:szCs w:val="18"/>
        </w:rPr>
        <w:t>"</w:t>
      </w:r>
    </w:p>
    <w:p w14:paraId="078D917D" w14:textId="77777777" w:rsidR="007F57CC" w:rsidRPr="00FA0B3F" w:rsidRDefault="007F57CC" w:rsidP="007F57CC">
      <w:pPr>
        <w:pStyle w:val="LWPAlertTextinList"/>
        <w:suppressLineNumbers/>
        <w:rPr>
          <w:rFonts w:eastAsiaTheme="minorEastAsia"/>
          <w:lang w:eastAsia="zh-CN"/>
        </w:rPr>
      </w:pPr>
      <w:r w:rsidRPr="00FA0B3F">
        <w:rPr>
          <w:b/>
        </w:rPr>
        <w:t>Note</w:t>
      </w:r>
      <w:r w:rsidRPr="00FA0B3F">
        <w:t xml:space="preserve">   </w:t>
      </w:r>
      <w:r w:rsidRPr="00FA0B3F">
        <w:rPr>
          <w:color w:val="000000"/>
          <w:szCs w:val="18"/>
        </w:rPr>
        <w:t>This property can be removed or set to empty if the required properties are copied to the test suite specific configuration file. Any other changes to this property will cause all test cases in the test suite to fail during execution. The test suite searches through its specific configuration file and uses those properties, if they are defined, before looking for them in the common configuration file (if specified</w:t>
      </w:r>
      <w:r w:rsidRPr="00FA0B3F">
        <w:t>).</w:t>
      </w:r>
    </w:p>
    <w:p w14:paraId="5D131285" w14:textId="77777777" w:rsidR="007F57CC" w:rsidRPr="00FA0B3F" w:rsidRDefault="007F57CC" w:rsidP="007F57CC">
      <w:pPr>
        <w:pStyle w:val="LWPListNumberLevel1"/>
        <w:numPr>
          <w:ilvl w:val="0"/>
          <w:numId w:val="41"/>
        </w:numPr>
        <w:suppressLineNumbers/>
      </w:pPr>
      <w:r w:rsidRPr="00FA0B3F">
        <w:t>Update the following properties' values to match SUT settings and configuration.</w:t>
      </w:r>
    </w:p>
    <w:p w14:paraId="3FBA554E" w14:textId="674A273C" w:rsidR="007F57CC" w:rsidRPr="00BF0D85" w:rsidRDefault="007F57CC" w:rsidP="007F57CC">
      <w:pPr>
        <w:pStyle w:val="LWPListBulletLevel2"/>
        <w:numPr>
          <w:ilvl w:val="0"/>
          <w:numId w:val="42"/>
        </w:numPr>
      </w:pPr>
      <w:r>
        <w:t>Property name="</w:t>
      </w:r>
      <w:proofErr w:type="spellStart"/>
      <w:r w:rsidRPr="00BF0D85">
        <w:t>UserName</w:t>
      </w:r>
      <w:proofErr w:type="spellEnd"/>
      <w:r w:rsidRPr="00BF0D85">
        <w:t>" value="MS</w:t>
      </w:r>
      <w:r>
        <w:t>ASTASK</w:t>
      </w:r>
      <w:r w:rsidRPr="00BF0D85">
        <w:t>_User01"</w:t>
      </w:r>
    </w:p>
    <w:p w14:paraId="6A6754C5" w14:textId="348CA053" w:rsidR="007F57CC" w:rsidRPr="00BF0D85" w:rsidRDefault="007F57CC" w:rsidP="007F57CC">
      <w:pPr>
        <w:pStyle w:val="LWPListBulletLevel2"/>
        <w:numPr>
          <w:ilvl w:val="0"/>
          <w:numId w:val="42"/>
        </w:numPr>
      </w:pPr>
      <w:r>
        <w:t>Property name="</w:t>
      </w:r>
      <w:r w:rsidRPr="00BF0D85">
        <w:t>Password" value="Password01!"</w:t>
      </w:r>
    </w:p>
    <w:p w14:paraId="5CA7BE2C" w14:textId="77777777" w:rsidR="007F57CC" w:rsidRPr="00105EC1" w:rsidRDefault="007F57CC" w:rsidP="007F57CC">
      <w:pPr>
        <w:pStyle w:val="3"/>
        <w:rPr>
          <w:rFonts w:eastAsiaTheme="minorEastAsia"/>
        </w:rPr>
      </w:pPr>
      <w:bookmarkStart w:id="16" w:name="_Toc354738939"/>
      <w:bookmarkStart w:id="17" w:name="_Toc361060125"/>
      <w:bookmarkStart w:id="18" w:name="_Toc363573256"/>
      <w:bookmarkStart w:id="19" w:name="_Toc387412247"/>
      <w:r w:rsidRPr="00105EC1">
        <w:rPr>
          <w:rFonts w:eastAsiaTheme="minorEastAsia" w:hint="eastAsia"/>
          <w:lang w:eastAsia="zh-CN"/>
        </w:rPr>
        <w:t>Configuring the test suite client</w:t>
      </w:r>
      <w:r w:rsidRPr="00105EC1">
        <w:rPr>
          <w:rFonts w:hint="eastAsia"/>
        </w:rPr>
        <w:t xml:space="preserve"> </w:t>
      </w:r>
      <w:r w:rsidRPr="00105EC1">
        <w:rPr>
          <w:rFonts w:eastAsiaTheme="minorEastAsia" w:hint="eastAsia"/>
        </w:rPr>
        <w:t>by</w:t>
      </w:r>
      <w:r w:rsidRPr="00105EC1">
        <w:rPr>
          <w:rFonts w:hint="eastAsia"/>
        </w:rPr>
        <w:t xml:space="preserve"> </w:t>
      </w:r>
      <w:r w:rsidRPr="00105EC1">
        <w:rPr>
          <w:rFonts w:eastAsiaTheme="minorEastAsia" w:hint="eastAsia"/>
        </w:rPr>
        <w:t>script</w:t>
      </w:r>
      <w:r w:rsidRPr="00105EC1">
        <w:rPr>
          <w:rFonts w:hint="eastAsia"/>
        </w:rPr>
        <w:t>s</w:t>
      </w:r>
      <w:bookmarkEnd w:id="16"/>
      <w:bookmarkEnd w:id="17"/>
      <w:bookmarkEnd w:id="18"/>
      <w:bookmarkEnd w:id="19"/>
    </w:p>
    <w:p w14:paraId="2A378F81" w14:textId="40510A87" w:rsidR="007F57CC" w:rsidRPr="00105EC1" w:rsidRDefault="007F57CC" w:rsidP="007F57CC">
      <w:pPr>
        <w:pStyle w:val="LWPParagraphText"/>
        <w:rPr>
          <w:color w:val="000000"/>
          <w:szCs w:val="18"/>
        </w:rPr>
      </w:pPr>
      <w:r w:rsidRPr="00A711B9">
        <w:rPr>
          <w:color w:val="000000"/>
          <w:szCs w:val="18"/>
        </w:rPr>
        <w:t xml:space="preserve">To configure the test suite client using scripts, see section 5.2.1 of the </w:t>
      </w:r>
      <w:hyperlink r:id="rId19" w:history="1">
        <w:r w:rsidRPr="00A711B9">
          <w:rPr>
            <w:rStyle w:val="a3"/>
          </w:rPr>
          <w:t>ExchangeEASTestSuiteDeploymentGuide.docx</w:t>
        </w:r>
      </w:hyperlink>
      <w:r w:rsidRPr="00A711B9">
        <w:rPr>
          <w:color w:val="000000"/>
          <w:szCs w:val="18"/>
        </w:rPr>
        <w:t>.</w:t>
      </w:r>
    </w:p>
    <w:p w14:paraId="30890275" w14:textId="77777777" w:rsidR="007F57CC" w:rsidRPr="00105EC1" w:rsidRDefault="007F57CC" w:rsidP="007F57CC">
      <w:pPr>
        <w:pStyle w:val="2"/>
        <w:rPr>
          <w:bCs w:val="0"/>
        </w:rPr>
      </w:pPr>
      <w:bookmarkStart w:id="20" w:name="_Toc354738940"/>
      <w:bookmarkStart w:id="21" w:name="_Toc361060126"/>
      <w:bookmarkStart w:id="22" w:name="_Toc363573257"/>
      <w:bookmarkStart w:id="23" w:name="_Toc387412248"/>
      <w:r w:rsidRPr="00105EC1">
        <w:rPr>
          <w:rFonts w:eastAsiaTheme="minorEastAsia" w:hint="eastAsia"/>
          <w:bCs w:val="0"/>
          <w:lang w:eastAsia="zh-CN"/>
        </w:rPr>
        <w:t>Configuring the</w:t>
      </w:r>
      <w:r w:rsidRPr="00105EC1">
        <w:rPr>
          <w:bCs w:val="0"/>
        </w:rPr>
        <w:t xml:space="preserve"> </w:t>
      </w:r>
      <w:r w:rsidRPr="00105EC1">
        <w:rPr>
          <w:rFonts w:hint="eastAsia"/>
          <w:bCs w:val="0"/>
        </w:rPr>
        <w:t>s</w:t>
      </w:r>
      <w:r w:rsidRPr="00105EC1">
        <w:rPr>
          <w:bCs w:val="0"/>
        </w:rPr>
        <w:t xml:space="preserve">ystem </w:t>
      </w:r>
      <w:r w:rsidRPr="00105EC1">
        <w:rPr>
          <w:rFonts w:hint="eastAsia"/>
          <w:bCs w:val="0"/>
        </w:rPr>
        <w:t>u</w:t>
      </w:r>
      <w:r w:rsidRPr="00105EC1">
        <w:rPr>
          <w:bCs w:val="0"/>
        </w:rPr>
        <w:t xml:space="preserve">nder </w:t>
      </w:r>
      <w:r w:rsidRPr="00105EC1">
        <w:rPr>
          <w:rFonts w:hint="eastAsia"/>
          <w:bCs w:val="0"/>
        </w:rPr>
        <w:t>t</w:t>
      </w:r>
      <w:r w:rsidRPr="00105EC1">
        <w:rPr>
          <w:bCs w:val="0"/>
        </w:rPr>
        <w:t>est (SUT)</w:t>
      </w:r>
      <w:bookmarkEnd w:id="20"/>
      <w:bookmarkEnd w:id="21"/>
      <w:bookmarkEnd w:id="22"/>
      <w:bookmarkEnd w:id="23"/>
    </w:p>
    <w:p w14:paraId="13301DFF" w14:textId="77777777" w:rsidR="007F57CC" w:rsidRPr="00105EC1" w:rsidRDefault="007F57CC" w:rsidP="007F57CC">
      <w:pPr>
        <w:pStyle w:val="3"/>
        <w:rPr>
          <w:rFonts w:eastAsiaTheme="minorEastAsia"/>
        </w:rPr>
      </w:pPr>
      <w:bookmarkStart w:id="24" w:name="_Toc354738941"/>
      <w:bookmarkStart w:id="25" w:name="_Toc361060127"/>
      <w:bookmarkStart w:id="26" w:name="_Toc363573258"/>
      <w:bookmarkStart w:id="27" w:name="_Toc387412249"/>
      <w:r w:rsidRPr="00105EC1">
        <w:rPr>
          <w:rFonts w:eastAsiaTheme="minorEastAsia" w:hint="eastAsia"/>
          <w:lang w:eastAsia="zh-CN"/>
        </w:rPr>
        <w:t>Configuring the SUT manually</w:t>
      </w:r>
      <w:bookmarkEnd w:id="24"/>
      <w:bookmarkEnd w:id="25"/>
      <w:bookmarkEnd w:id="26"/>
      <w:bookmarkEnd w:id="27"/>
    </w:p>
    <w:p w14:paraId="37FB6ACC" w14:textId="70A03C62" w:rsidR="007F57CC" w:rsidRPr="00105EC1" w:rsidRDefault="007F57CC" w:rsidP="007F57CC">
      <w:pPr>
        <w:pStyle w:val="LWPParagraphText"/>
        <w:rPr>
          <w:rFonts w:eastAsiaTheme="minorEastAsia"/>
          <w:lang w:eastAsia="zh-CN"/>
        </w:rPr>
      </w:pPr>
      <w:r w:rsidRPr="00A73770">
        <w:rPr>
          <w:szCs w:val="18"/>
        </w:rPr>
        <w:t xml:space="preserve">To </w:t>
      </w:r>
      <w:r w:rsidRPr="00A73770">
        <w:rPr>
          <w:rFonts w:eastAsiaTheme="minorEastAsia" w:hint="eastAsia"/>
          <w:szCs w:val="18"/>
          <w:lang w:eastAsia="zh-CN"/>
        </w:rPr>
        <w:t xml:space="preserve">manually </w:t>
      </w:r>
      <w:r w:rsidRPr="00A73770">
        <w:rPr>
          <w:szCs w:val="18"/>
        </w:rPr>
        <w:t>configure the SUT, see section 5.1.</w:t>
      </w:r>
      <w:r w:rsidRPr="00A73770">
        <w:rPr>
          <w:rFonts w:eastAsiaTheme="minorEastAsia" w:hint="eastAsia"/>
          <w:szCs w:val="18"/>
          <w:lang w:eastAsia="zh-CN"/>
        </w:rPr>
        <w:t>2</w:t>
      </w:r>
      <w:r w:rsidRPr="00A73770">
        <w:rPr>
          <w:szCs w:val="18"/>
        </w:rPr>
        <w:t xml:space="preserve"> of the </w:t>
      </w:r>
      <w:hyperlink r:id="rId20" w:history="1">
        <w:r>
          <w:rPr>
            <w:rStyle w:val="a3"/>
            <w:rFonts w:cs="Arial"/>
          </w:rPr>
          <w:t>ExchangeEAS</w:t>
        </w:r>
        <w:r w:rsidRPr="00A73770">
          <w:rPr>
            <w:rStyle w:val="a3"/>
            <w:rFonts w:cs="Arial"/>
          </w:rPr>
          <w:t>TestSuiteDeploymentGuide.docx</w:t>
        </w:r>
      </w:hyperlink>
      <w:r w:rsidRPr="00A73770">
        <w:t>.</w:t>
      </w:r>
    </w:p>
    <w:p w14:paraId="433CDF90" w14:textId="77777777" w:rsidR="007F57CC" w:rsidRPr="00105EC1" w:rsidRDefault="007F57CC" w:rsidP="007F57CC">
      <w:pPr>
        <w:pStyle w:val="3"/>
        <w:rPr>
          <w:rFonts w:eastAsiaTheme="minorEastAsia"/>
        </w:rPr>
      </w:pPr>
      <w:bookmarkStart w:id="28" w:name="_Toc354738942"/>
      <w:bookmarkStart w:id="29" w:name="_Toc361060128"/>
      <w:bookmarkStart w:id="30" w:name="_Toc363573259"/>
      <w:bookmarkStart w:id="31" w:name="_Toc387412250"/>
      <w:r w:rsidRPr="00105EC1">
        <w:rPr>
          <w:rFonts w:eastAsiaTheme="minorEastAsia" w:hint="eastAsia"/>
          <w:lang w:eastAsia="zh-CN"/>
        </w:rPr>
        <w:t xml:space="preserve">Configuring the SUT </w:t>
      </w:r>
      <w:r w:rsidRPr="00105EC1">
        <w:rPr>
          <w:rFonts w:eastAsiaTheme="minorEastAsia" w:hint="eastAsia"/>
        </w:rPr>
        <w:t>by</w:t>
      </w:r>
      <w:r w:rsidRPr="00105EC1">
        <w:rPr>
          <w:rFonts w:hint="eastAsia"/>
        </w:rPr>
        <w:t xml:space="preserve"> </w:t>
      </w:r>
      <w:r w:rsidRPr="00105EC1">
        <w:rPr>
          <w:rFonts w:eastAsiaTheme="minorEastAsia" w:hint="eastAsia"/>
        </w:rPr>
        <w:t>script</w:t>
      </w:r>
      <w:r w:rsidRPr="00105EC1">
        <w:rPr>
          <w:rFonts w:hint="eastAsia"/>
        </w:rPr>
        <w:t>s</w:t>
      </w:r>
      <w:bookmarkEnd w:id="28"/>
      <w:bookmarkEnd w:id="29"/>
      <w:bookmarkEnd w:id="30"/>
      <w:bookmarkEnd w:id="31"/>
    </w:p>
    <w:p w14:paraId="11596DC8" w14:textId="47A69AEE" w:rsidR="007F57CC" w:rsidRPr="00105EC1" w:rsidRDefault="007F57CC" w:rsidP="007F57CC">
      <w:pPr>
        <w:pStyle w:val="LWPParagraphText"/>
        <w:rPr>
          <w:rFonts w:eastAsiaTheme="minorEastAsia"/>
          <w:lang w:eastAsia="zh-CN"/>
        </w:rPr>
      </w:pPr>
      <w:r w:rsidRPr="00A73770">
        <w:rPr>
          <w:szCs w:val="18"/>
        </w:rPr>
        <w:t>To configure the SUT using scripts, see section 5.1.</w:t>
      </w:r>
      <w:r w:rsidRPr="00A73770">
        <w:rPr>
          <w:rFonts w:eastAsiaTheme="minorEastAsia" w:hint="eastAsia"/>
          <w:szCs w:val="18"/>
          <w:lang w:eastAsia="zh-CN"/>
        </w:rPr>
        <w:t>1</w:t>
      </w:r>
      <w:r w:rsidRPr="00A73770">
        <w:rPr>
          <w:szCs w:val="18"/>
        </w:rPr>
        <w:t xml:space="preserve"> of the </w:t>
      </w:r>
      <w:hyperlink r:id="rId21" w:history="1">
        <w:r>
          <w:rPr>
            <w:rStyle w:val="a3"/>
            <w:rFonts w:cs="Arial"/>
          </w:rPr>
          <w:t>ExchangeEAS</w:t>
        </w:r>
        <w:r w:rsidRPr="00A73770">
          <w:rPr>
            <w:rStyle w:val="a3"/>
            <w:rFonts w:cs="Arial"/>
          </w:rPr>
          <w:t>TestSuiteDeploymentGuide.docx</w:t>
        </w:r>
      </w:hyperlink>
      <w:r w:rsidRPr="00A73770">
        <w:t>.</w:t>
      </w:r>
    </w:p>
    <w:p w14:paraId="2ED55CA9" w14:textId="77777777" w:rsidR="007F57CC" w:rsidRPr="00105EC1" w:rsidRDefault="007F57CC" w:rsidP="007F57CC">
      <w:pPr>
        <w:pStyle w:val="2"/>
        <w:rPr>
          <w:bCs w:val="0"/>
          <w:iCs/>
        </w:rPr>
      </w:pPr>
      <w:bookmarkStart w:id="32" w:name="_Toc354738943"/>
      <w:bookmarkStart w:id="33" w:name="_Toc361060129"/>
      <w:bookmarkStart w:id="34" w:name="_Toc363573260"/>
      <w:bookmarkStart w:id="35" w:name="_Toc387412251"/>
      <w:r w:rsidRPr="00105EC1">
        <w:rPr>
          <w:rFonts w:eastAsiaTheme="minorEastAsia" w:hint="eastAsia"/>
          <w:bCs w:val="0"/>
          <w:lang w:eastAsia="zh-CN"/>
        </w:rPr>
        <w:t xml:space="preserve">Configuring the </w:t>
      </w:r>
      <w:r w:rsidRPr="00105EC1">
        <w:rPr>
          <w:rFonts w:hint="eastAsia"/>
          <w:bCs w:val="0"/>
        </w:rPr>
        <w:t>SHOULD/MAY requirements</w:t>
      </w:r>
      <w:bookmarkEnd w:id="32"/>
      <w:bookmarkEnd w:id="33"/>
      <w:bookmarkEnd w:id="34"/>
      <w:bookmarkEnd w:id="35"/>
    </w:p>
    <w:p w14:paraId="4A50926A" w14:textId="77777777" w:rsidR="007F57CC" w:rsidRPr="00A73770" w:rsidRDefault="007F57CC" w:rsidP="007F57CC">
      <w:pPr>
        <w:pStyle w:val="LWPParagraphText"/>
        <w:suppressLineNumbers/>
      </w:pPr>
      <w:r w:rsidRPr="00A73770">
        <w:rPr>
          <w:rFonts w:eastAsiaTheme="minorEastAsia" w:hint="eastAsia"/>
          <w:lang w:eastAsia="zh-CN"/>
        </w:rPr>
        <w:t>I</w:t>
      </w:r>
      <w:r w:rsidRPr="00A73770">
        <w:t>mplementation of the SHOULD/MAY and endnote</w:t>
      </w:r>
      <w:r w:rsidRPr="00A73770">
        <w:rPr>
          <w:rFonts w:eastAsiaTheme="minorEastAsia" w:hint="eastAsia"/>
          <w:lang w:eastAsia="zh-CN"/>
        </w:rPr>
        <w:t>-</w:t>
      </w:r>
      <w:r w:rsidRPr="00A73770">
        <w:t xml:space="preserve">related requirements are pre-configured in the format </w:t>
      </w:r>
      <w:r w:rsidRPr="00A73770">
        <w:rPr>
          <w:szCs w:val="18"/>
        </w:rPr>
        <w:t>"</w:t>
      </w:r>
      <w:r w:rsidRPr="00A73770">
        <w:rPr>
          <w:noProof/>
          <w:color w:val="0000FF"/>
          <w:szCs w:val="18"/>
        </w:rPr>
        <w:t>&lt;</w:t>
      </w:r>
      <w:r w:rsidRPr="00A73770">
        <w:rPr>
          <w:noProof/>
          <w:color w:val="A31515"/>
          <w:szCs w:val="18"/>
        </w:rPr>
        <w:t>Property</w:t>
      </w:r>
      <w:r w:rsidRPr="00A73770">
        <w:rPr>
          <w:szCs w:val="18"/>
        </w:rPr>
        <w:t xml:space="preserve"> </w:t>
      </w:r>
      <w:r w:rsidRPr="00A73770">
        <w:rPr>
          <w:noProof/>
          <w:color w:val="FF0000"/>
          <w:szCs w:val="18"/>
        </w:rPr>
        <w:t>name</w:t>
      </w:r>
      <w:r w:rsidRPr="00A73770">
        <w:rPr>
          <w:noProof/>
          <w:color w:val="0000FF"/>
          <w:szCs w:val="18"/>
        </w:rPr>
        <w:t>=</w:t>
      </w:r>
      <w:r w:rsidRPr="00A73770">
        <w:rPr>
          <w:szCs w:val="18"/>
        </w:rPr>
        <w:t>"</w:t>
      </w:r>
      <w:proofErr w:type="spellStart"/>
      <w:r w:rsidRPr="00A73770">
        <w:rPr>
          <w:noProof/>
          <w:color w:val="0000FF"/>
          <w:szCs w:val="18"/>
        </w:rPr>
        <w:t>RXXXEnabled</w:t>
      </w:r>
      <w:proofErr w:type="spellEnd"/>
      <w:r w:rsidRPr="00A73770">
        <w:rPr>
          <w:szCs w:val="18"/>
        </w:rPr>
        <w:t xml:space="preserve">" </w:t>
      </w:r>
      <w:r w:rsidRPr="00A73770">
        <w:rPr>
          <w:noProof/>
          <w:color w:val="FF0000"/>
          <w:szCs w:val="18"/>
        </w:rPr>
        <w:t>value</w:t>
      </w:r>
      <w:r w:rsidRPr="00A73770">
        <w:rPr>
          <w:szCs w:val="18"/>
        </w:rPr>
        <w:t>="</w:t>
      </w:r>
      <w:r w:rsidRPr="00A73770">
        <w:rPr>
          <w:noProof/>
          <w:color w:val="0000FF"/>
          <w:szCs w:val="18"/>
        </w:rPr>
        <w:t>XXXX</w:t>
      </w:r>
      <w:r w:rsidRPr="00A73770">
        <w:rPr>
          <w:szCs w:val="18"/>
        </w:rPr>
        <w:t>"</w:t>
      </w:r>
      <w:r w:rsidRPr="00A73770">
        <w:rPr>
          <w:noProof/>
          <w:color w:val="0000FF"/>
          <w:szCs w:val="18"/>
        </w:rPr>
        <w:t>/&gt;</w:t>
      </w:r>
      <w:r w:rsidRPr="00A73770">
        <w:rPr>
          <w:szCs w:val="18"/>
        </w:rPr>
        <w:t>"</w:t>
      </w:r>
      <w:r>
        <w:rPr>
          <w:szCs w:val="18"/>
        </w:rPr>
        <w:t xml:space="preserve"> </w:t>
      </w:r>
      <w:r w:rsidRPr="00A73770">
        <w:t xml:space="preserve">for </w:t>
      </w:r>
      <w:r w:rsidRPr="00A73770">
        <w:rPr>
          <w:rFonts w:eastAsiaTheme="minorEastAsia" w:hint="eastAsia"/>
          <w:lang w:eastAsia="zh-CN"/>
        </w:rPr>
        <w:t>the</w:t>
      </w:r>
      <w:r w:rsidRPr="00A73770">
        <w:t xml:space="preserve"> product versions in </w:t>
      </w:r>
      <w:r w:rsidRPr="00A73770">
        <w:rPr>
          <w:rFonts w:eastAsiaTheme="minorEastAsia" w:hint="eastAsia"/>
          <w:lang w:eastAsia="zh-CN"/>
        </w:rPr>
        <w:t xml:space="preserve">the following </w:t>
      </w:r>
      <w:proofErr w:type="spellStart"/>
      <w:r w:rsidRPr="00A73770">
        <w:rPr>
          <w:rFonts w:eastAsiaTheme="minorEastAsia" w:hint="eastAsia"/>
          <w:lang w:eastAsia="zh-CN"/>
        </w:rPr>
        <w:t>config</w:t>
      </w:r>
      <w:proofErr w:type="spellEnd"/>
      <w:r w:rsidRPr="00A73770">
        <w:rPr>
          <w:rFonts w:eastAsiaTheme="minorEastAsia" w:hint="eastAsia"/>
          <w:lang w:eastAsia="zh-CN"/>
        </w:rPr>
        <w:t xml:space="preserve"> </w:t>
      </w:r>
      <w:r w:rsidRPr="00A73770">
        <w:t>fi</w:t>
      </w:r>
      <w:r>
        <w:t>les:</w:t>
      </w:r>
    </w:p>
    <w:p w14:paraId="100DD03E" w14:textId="7B6EBBC9" w:rsidR="007F57CC" w:rsidRPr="00A73770" w:rsidRDefault="007F57CC" w:rsidP="007F57CC">
      <w:pPr>
        <w:pStyle w:val="LWPListBulletLevel1"/>
        <w:suppressLineNumbers/>
      </w:pPr>
      <w:r w:rsidRPr="00A73770">
        <w:t>MS-</w:t>
      </w:r>
      <w:r>
        <w:t>ASTASK</w:t>
      </w:r>
      <w:r w:rsidRPr="00A73770">
        <w:t>_</w:t>
      </w:r>
      <w:r>
        <w:t>Exchange</w:t>
      </w:r>
      <w:r w:rsidRPr="00A73770">
        <w:t>Server2007_SHOULDMAY.deployment.ptfconfig</w:t>
      </w:r>
    </w:p>
    <w:p w14:paraId="7CFA84EE" w14:textId="10258933" w:rsidR="007F57CC" w:rsidRPr="00A73770" w:rsidRDefault="007F57CC" w:rsidP="007F57CC">
      <w:pPr>
        <w:pStyle w:val="LWPListBulletLevel1"/>
        <w:suppressLineNumbers/>
      </w:pPr>
      <w:r w:rsidRPr="00A73770">
        <w:t>MS-</w:t>
      </w:r>
      <w:r>
        <w:t>ASTASK</w:t>
      </w:r>
      <w:r w:rsidRPr="00A73770">
        <w:t>_</w:t>
      </w:r>
      <w:r>
        <w:t>ExchangeServer</w:t>
      </w:r>
      <w:r w:rsidRPr="00A73770">
        <w:t>2010_SHOULDMAY.deployment.ptfconfig</w:t>
      </w:r>
    </w:p>
    <w:p w14:paraId="31CA9752" w14:textId="1332491D" w:rsidR="007F57CC" w:rsidRPr="00A73770" w:rsidRDefault="007F57CC" w:rsidP="007F57CC">
      <w:pPr>
        <w:pStyle w:val="LWPListBulletLevel1"/>
        <w:suppressLineNumbers/>
      </w:pPr>
      <w:r w:rsidRPr="00A73770">
        <w:t>MS-</w:t>
      </w:r>
      <w:r>
        <w:t>ASTASK</w:t>
      </w:r>
      <w:r w:rsidRPr="00A73770">
        <w:t>_</w:t>
      </w:r>
      <w:r>
        <w:t>Exchange</w:t>
      </w:r>
      <w:r w:rsidRPr="00A73770">
        <w:t>Server2013_SHOULDMAY.deployment.ptfconfig</w:t>
      </w:r>
    </w:p>
    <w:p w14:paraId="441BFE2E" w14:textId="22108A22" w:rsidR="007F57CC" w:rsidRDefault="007F57CC" w:rsidP="007F57CC">
      <w:pPr>
        <w:pStyle w:val="LWPParagraphText"/>
        <w:rPr>
          <w:szCs w:val="18"/>
        </w:rPr>
      </w:pPr>
      <w:r w:rsidRPr="00612695">
        <w:t xml:space="preserve">If </w:t>
      </w:r>
      <w:proofErr w:type="spellStart"/>
      <w:r w:rsidRPr="00612695">
        <w:t>RXXXEnabled</w:t>
      </w:r>
      <w:proofErr w:type="spellEnd"/>
      <w:r w:rsidRPr="00612695">
        <w:t xml:space="preserve"> is set to true, the requirement must be checked. If false, the requirement must not be checked. For Microsoft product versions, all values should not be changed. For third-party products, the closest Microsoft product version should be chosen, and the value of </w:t>
      </w:r>
      <w:proofErr w:type="spellStart"/>
      <w:r w:rsidRPr="00612695">
        <w:t>RXXXEnabled</w:t>
      </w:r>
      <w:proofErr w:type="spellEnd"/>
      <w:r w:rsidRPr="00612695">
        <w:t xml:space="preserve"> should be updated according to the real product behavior. For example, if Exchange Server 2010 is chosen,</w:t>
      </w:r>
      <w:r w:rsidRPr="00612695">
        <w:rPr>
          <w:b/>
        </w:rPr>
        <w:t xml:space="preserve"> </w:t>
      </w:r>
      <w:r w:rsidRPr="00612695">
        <w:t xml:space="preserve">user can open </w:t>
      </w:r>
      <w:r w:rsidRPr="00612695">
        <w:rPr>
          <w:b/>
        </w:rPr>
        <w:t>MS-</w:t>
      </w:r>
      <w:r>
        <w:rPr>
          <w:b/>
          <w:szCs w:val="18"/>
        </w:rPr>
        <w:t>ASTASK</w:t>
      </w:r>
      <w:r w:rsidRPr="00612695">
        <w:rPr>
          <w:b/>
        </w:rPr>
        <w:t xml:space="preserve">_ExchangeServer2010_SHOULDMAY.deployment.ptfconfig </w:t>
      </w:r>
      <w:r w:rsidRPr="00612695">
        <w:t>and</w:t>
      </w:r>
      <w:r w:rsidRPr="00612695">
        <w:rPr>
          <w:rFonts w:hint="eastAsia"/>
        </w:rPr>
        <w:t xml:space="preserve"> </w:t>
      </w:r>
      <w:r w:rsidRPr="00612695">
        <w:t xml:space="preserve">update the </w:t>
      </w:r>
      <w:proofErr w:type="spellStart"/>
      <w:r w:rsidRPr="00612695">
        <w:t>RXXXEnabled</w:t>
      </w:r>
      <w:proofErr w:type="spellEnd"/>
      <w:r w:rsidRPr="00612695">
        <w:t xml:space="preserve"> accordingly.</w:t>
      </w:r>
    </w:p>
    <w:p w14:paraId="3736E3E9" w14:textId="10DB309D" w:rsidR="00C40AD8" w:rsidRDefault="00C40AD8" w:rsidP="00A1051D">
      <w:pPr>
        <w:pStyle w:val="LWPParagraphText"/>
        <w:rPr>
          <w:rFonts w:eastAsia="Times New Roman" w:cs="Arial"/>
          <w:b/>
          <w:bCs/>
          <w:color w:val="4F63AB"/>
          <w:kern w:val="32"/>
          <w:sz w:val="24"/>
          <w:szCs w:val="24"/>
        </w:rPr>
      </w:pPr>
      <w:r>
        <w:br w:type="page"/>
      </w:r>
    </w:p>
    <w:p w14:paraId="3736E3EA" w14:textId="77777777" w:rsidR="006E51B2" w:rsidRPr="00AB48FC" w:rsidRDefault="007073D1" w:rsidP="00AB48FC">
      <w:pPr>
        <w:pStyle w:val="1"/>
      </w:pPr>
      <w:bookmarkStart w:id="36" w:name="_Toc387412252"/>
      <w:r>
        <w:t>Test suite</w:t>
      </w:r>
      <w:r w:rsidR="006E51B2">
        <w:t xml:space="preserve"> </w:t>
      </w:r>
      <w:r>
        <w:rPr>
          <w:rFonts w:eastAsiaTheme="minorEastAsia" w:hint="eastAsia"/>
        </w:rPr>
        <w:t>d</w:t>
      </w:r>
      <w:r w:rsidR="006E51B2">
        <w:t>esign</w:t>
      </w:r>
      <w:bookmarkEnd w:id="36"/>
    </w:p>
    <w:p w14:paraId="3736E3EB" w14:textId="77777777" w:rsidR="00AE0D1A" w:rsidRDefault="00AE0D1A" w:rsidP="00AB48FC">
      <w:pPr>
        <w:pStyle w:val="2"/>
        <w:rPr>
          <w:rFonts w:eastAsiaTheme="minorEastAsia"/>
          <w:lang w:eastAsia="zh-CN"/>
        </w:rPr>
      </w:pPr>
      <w:bookmarkStart w:id="37" w:name="_Toc387412253"/>
      <w:r>
        <w:t xml:space="preserve">Assumptions, </w:t>
      </w:r>
      <w:r w:rsidR="007073D1">
        <w:rPr>
          <w:rFonts w:hint="eastAsia"/>
        </w:rPr>
        <w:t>s</w:t>
      </w:r>
      <w:r>
        <w:t xml:space="preserve">cope and </w:t>
      </w:r>
      <w:r w:rsidR="007073D1">
        <w:rPr>
          <w:rFonts w:hint="eastAsia"/>
        </w:rPr>
        <w:t>c</w:t>
      </w:r>
      <w:r w:rsidRPr="001A0669">
        <w:t>onstraints</w:t>
      </w:r>
      <w:bookmarkEnd w:id="37"/>
    </w:p>
    <w:p w14:paraId="3736E3EC" w14:textId="77777777" w:rsidR="00AB48FC" w:rsidRPr="0065663C" w:rsidRDefault="00AB48FC" w:rsidP="00AB48FC">
      <w:pPr>
        <w:pStyle w:val="LWPHeading4H4"/>
        <w:rPr>
          <w:rFonts w:eastAsiaTheme="minorEastAsia"/>
        </w:rPr>
      </w:pPr>
      <w:r w:rsidRPr="0065663C">
        <w:rPr>
          <w:rFonts w:eastAsiaTheme="minorEastAsia"/>
        </w:rPr>
        <w:t>Assumptions</w:t>
      </w:r>
    </w:p>
    <w:p w14:paraId="3736E3ED" w14:textId="6BF18B6D" w:rsidR="00AB48FC" w:rsidRPr="00FE457A" w:rsidRDefault="00785B78" w:rsidP="00CF2008">
      <w:pPr>
        <w:pStyle w:val="LWPListBulletLevel1"/>
        <w:numPr>
          <w:ilvl w:val="0"/>
          <w:numId w:val="0"/>
        </w:numPr>
      </w:pPr>
      <w:r>
        <w:rPr>
          <w:rFonts w:eastAsiaTheme="minorEastAsia" w:hint="eastAsia"/>
          <w:lang w:eastAsia="zh-CN"/>
        </w:rPr>
        <w:t>None</w:t>
      </w:r>
      <w:r w:rsidR="00CB7B1D">
        <w:rPr>
          <w:rFonts w:eastAsiaTheme="minorEastAsia" w:hint="eastAsia"/>
          <w:lang w:eastAsia="zh-CN"/>
        </w:rPr>
        <w:t>.</w:t>
      </w:r>
    </w:p>
    <w:p w14:paraId="3736E3EE" w14:textId="77777777" w:rsidR="00AB48FC" w:rsidRPr="0065663C" w:rsidRDefault="00AB48FC" w:rsidP="00AB48FC">
      <w:pPr>
        <w:pStyle w:val="LWPHeading4H4"/>
        <w:rPr>
          <w:rFonts w:eastAsiaTheme="minorEastAsia"/>
        </w:rPr>
      </w:pPr>
      <w:r w:rsidRPr="0065663C">
        <w:rPr>
          <w:rFonts w:eastAsiaTheme="minorEastAsia"/>
        </w:rPr>
        <w:t>Scope</w:t>
      </w:r>
    </w:p>
    <w:p w14:paraId="3736E3EF" w14:textId="77777777" w:rsidR="00AB48FC" w:rsidRPr="003B3A26" w:rsidRDefault="00AB48FC" w:rsidP="00AB48FC">
      <w:pPr>
        <w:pStyle w:val="LWPHeading5H5"/>
        <w:rPr>
          <w:rFonts w:eastAsiaTheme="minorEastAsia"/>
        </w:rPr>
      </w:pPr>
      <w:r>
        <w:rPr>
          <w:rFonts w:eastAsiaTheme="minorEastAsia" w:hint="eastAsia"/>
        </w:rPr>
        <w:t xml:space="preserve">In </w:t>
      </w:r>
      <w:r>
        <w:rPr>
          <w:rFonts w:eastAsiaTheme="minorEastAsia"/>
        </w:rPr>
        <w:t>s</w:t>
      </w:r>
      <w:r w:rsidRPr="0065663C">
        <w:rPr>
          <w:rFonts w:eastAsiaTheme="minorEastAsia" w:hint="eastAsia"/>
        </w:rPr>
        <w:t>cope</w:t>
      </w:r>
    </w:p>
    <w:p w14:paraId="3736E3F0" w14:textId="77777777" w:rsidR="00AB48FC" w:rsidRPr="00D81EEC" w:rsidRDefault="00776B97" w:rsidP="00D81EEC">
      <w:pPr>
        <w:pStyle w:val="LWPListBulletLevel1"/>
      </w:pPr>
      <w:bookmarkStart w:id="38" w:name="OLE_LINK7"/>
      <w:bookmarkStart w:id="39" w:name="OLE_LINK8"/>
      <w:r w:rsidRPr="00D81EEC">
        <w:rPr>
          <w:rFonts w:hint="eastAsia"/>
        </w:rPr>
        <w:t>This test suite will v</w:t>
      </w:r>
      <w:r w:rsidR="00AB48FC" w:rsidRPr="00D81EEC">
        <w:t xml:space="preserve">erify the accuracy and integrity of the </w:t>
      </w:r>
      <w:r w:rsidRPr="00D81EEC">
        <w:rPr>
          <w:rFonts w:hint="eastAsia"/>
        </w:rPr>
        <w:t xml:space="preserve">technical content in the Open Specification against the </w:t>
      </w:r>
      <w:r w:rsidR="00AB48FC" w:rsidRPr="00D81EEC">
        <w:t>result</w:t>
      </w:r>
      <w:r w:rsidRPr="00D81EEC">
        <w:rPr>
          <w:rFonts w:hint="eastAsia"/>
        </w:rPr>
        <w:t>s</w:t>
      </w:r>
      <w:r w:rsidR="00AB48FC" w:rsidRPr="00D81EEC">
        <w:t xml:space="preserve"> returned from the protocol</w:t>
      </w:r>
      <w:r w:rsidR="00AB48FC" w:rsidRPr="00D81EEC">
        <w:rPr>
          <w:rFonts w:hint="eastAsia"/>
        </w:rPr>
        <w:t xml:space="preserve"> server </w:t>
      </w:r>
      <w:r w:rsidR="00AB48FC" w:rsidRPr="00D81EEC">
        <w:t xml:space="preserve">in </w:t>
      </w:r>
      <w:r w:rsidR="00AB48FC" w:rsidRPr="00D81EEC">
        <w:rPr>
          <w:rFonts w:hint="eastAsia"/>
        </w:rPr>
        <w:t xml:space="preserve">ActiveSync </w:t>
      </w:r>
      <w:r w:rsidR="00AB48FC" w:rsidRPr="00D81EEC">
        <w:t>command</w:t>
      </w:r>
      <w:r w:rsidR="00AB48FC" w:rsidRPr="00D81EEC">
        <w:rPr>
          <w:rFonts w:hint="eastAsia"/>
        </w:rPr>
        <w:t xml:space="preserve"> response.</w:t>
      </w:r>
    </w:p>
    <w:p w14:paraId="3736E3F1" w14:textId="77777777" w:rsidR="00AB48FC" w:rsidRPr="00D81EEC" w:rsidRDefault="0095043A" w:rsidP="00D81EEC">
      <w:pPr>
        <w:pStyle w:val="LWPListBulletLevel1"/>
      </w:pPr>
      <w:r w:rsidRPr="00D81EEC">
        <w:rPr>
          <w:rFonts w:hint="eastAsia"/>
        </w:rPr>
        <w:t>This</w:t>
      </w:r>
      <w:r w:rsidR="00AB48FC" w:rsidRPr="00D81EEC">
        <w:rPr>
          <w:rFonts w:hint="eastAsia"/>
        </w:rPr>
        <w:t xml:space="preserve"> test suite will v</w:t>
      </w:r>
      <w:r w:rsidR="00AB48FC" w:rsidRPr="00D81EEC">
        <w:t>erify all the XML schema elements</w:t>
      </w:r>
      <w:r w:rsidR="00AB48FC" w:rsidRPr="00D81EEC">
        <w:rPr>
          <w:rFonts w:hint="eastAsia"/>
        </w:rPr>
        <w:t xml:space="preserve"> </w:t>
      </w:r>
      <w:r w:rsidR="00AB48FC" w:rsidRPr="00D81EEC">
        <w:t>embedded inside of the command response.</w:t>
      </w:r>
    </w:p>
    <w:p w14:paraId="3736E3F2" w14:textId="77777777" w:rsidR="0095043A" w:rsidRPr="00D81EEC" w:rsidRDefault="0095043A" w:rsidP="00D81EEC">
      <w:pPr>
        <w:pStyle w:val="LWPListBulletLevel1"/>
      </w:pPr>
      <w:r w:rsidRPr="00D81EEC">
        <w:rPr>
          <w:rFonts w:hint="eastAsia"/>
        </w:rPr>
        <w:t>This test suite will verify the server-side and testable requirements by running all test cases on both HTTP and HTTPS.</w:t>
      </w:r>
    </w:p>
    <w:p w14:paraId="3736E3F3" w14:textId="6A547704" w:rsidR="0095043A" w:rsidRPr="00D81EEC" w:rsidRDefault="0095043A" w:rsidP="00D81EEC">
      <w:pPr>
        <w:pStyle w:val="LWPListBulletLevel1"/>
      </w:pPr>
      <w:r w:rsidRPr="00D81EEC">
        <w:rPr>
          <w:rFonts w:hint="eastAsia"/>
        </w:rPr>
        <w:t xml:space="preserve">This test suite will verify requirements from </w:t>
      </w:r>
      <w:r w:rsidRPr="00D81EEC">
        <w:t>Exchange ActiveSync:</w:t>
      </w:r>
      <w:r w:rsidRPr="00D81EEC">
        <w:rPr>
          <w:rFonts w:hint="eastAsia"/>
        </w:rPr>
        <w:t xml:space="preserve"> </w:t>
      </w:r>
      <w:r w:rsidRPr="00D81EEC">
        <w:t>Data Types</w:t>
      </w:r>
      <w:r w:rsidRPr="00D81EEC">
        <w:rPr>
          <w:rFonts w:hint="eastAsia"/>
        </w:rPr>
        <w:t xml:space="preserve"> ([MS-ASDTYPE]) and </w:t>
      </w:r>
      <w:r w:rsidRPr="00D81EEC">
        <w:t>Exchange ActiveSync: WAP Binary XML Algorithm</w:t>
      </w:r>
      <w:r w:rsidRPr="00D81EEC">
        <w:rPr>
          <w:rFonts w:hint="eastAsia"/>
        </w:rPr>
        <w:t xml:space="preserve"> ([MS-ASWBXML]).</w:t>
      </w:r>
    </w:p>
    <w:bookmarkEnd w:id="38"/>
    <w:bookmarkEnd w:id="39"/>
    <w:p w14:paraId="3736E3F4" w14:textId="77777777" w:rsidR="00AB48FC" w:rsidRPr="0065663C" w:rsidRDefault="00AB48FC" w:rsidP="00AB48FC">
      <w:pPr>
        <w:pStyle w:val="LWPHeading5H5"/>
        <w:rPr>
          <w:rFonts w:eastAsiaTheme="minorEastAsia"/>
        </w:rPr>
      </w:pPr>
      <w:r>
        <w:rPr>
          <w:rFonts w:eastAsiaTheme="minorEastAsia"/>
        </w:rPr>
        <w:t>Out of s</w:t>
      </w:r>
      <w:r w:rsidRPr="0065663C">
        <w:rPr>
          <w:rFonts w:eastAsiaTheme="minorEastAsia"/>
        </w:rPr>
        <w:t>cope</w:t>
      </w:r>
    </w:p>
    <w:p w14:paraId="3736E3F5" w14:textId="77777777" w:rsidR="00AB48FC" w:rsidRPr="0065663C" w:rsidRDefault="00D81EEC" w:rsidP="00AB48FC">
      <w:pPr>
        <w:pStyle w:val="LWPListBulletLevel1"/>
        <w:rPr>
          <w:rFonts w:cs="Tahoma"/>
        </w:rPr>
      </w:pPr>
      <w:r>
        <w:rPr>
          <w:rFonts w:eastAsiaTheme="minorEastAsia" w:hint="eastAsia"/>
          <w:lang w:eastAsia="zh-CN"/>
        </w:rPr>
        <w:t>This test suite</w:t>
      </w:r>
      <w:r w:rsidR="00AB48FC" w:rsidRPr="0065663C">
        <w:rPr>
          <w:rFonts w:hint="eastAsia"/>
        </w:rPr>
        <w:t xml:space="preserve"> will not verify the </w:t>
      </w:r>
      <w:r>
        <w:rPr>
          <w:rFonts w:eastAsiaTheme="minorEastAsia" w:hint="eastAsia"/>
          <w:lang w:eastAsia="zh-CN"/>
        </w:rPr>
        <w:t xml:space="preserve">requirements related to </w:t>
      </w:r>
      <w:r>
        <w:rPr>
          <w:rFonts w:hint="eastAsia"/>
        </w:rPr>
        <w:t xml:space="preserve">client </w:t>
      </w:r>
      <w:r w:rsidR="00AB48FC" w:rsidRPr="0065663C">
        <w:rPr>
          <w:rFonts w:hint="eastAsia"/>
        </w:rPr>
        <w:t>behaviors.</w:t>
      </w:r>
    </w:p>
    <w:p w14:paraId="3736E3F6" w14:textId="6D4F3FFE" w:rsidR="00AB48FC" w:rsidRPr="0044510C" w:rsidRDefault="00D81EEC" w:rsidP="00AB48FC">
      <w:pPr>
        <w:pStyle w:val="LWPListBulletLevel1"/>
      </w:pPr>
      <w:r>
        <w:rPr>
          <w:rFonts w:eastAsiaTheme="minorEastAsia" w:hint="eastAsia"/>
          <w:lang w:eastAsia="zh-CN"/>
        </w:rPr>
        <w:t>This test suite</w:t>
      </w:r>
      <w:r w:rsidR="00AB48FC" w:rsidRPr="0065663C">
        <w:t xml:space="preserve"> will not verify the </w:t>
      </w:r>
      <w:r>
        <w:rPr>
          <w:rFonts w:eastAsiaTheme="minorEastAsia" w:hint="eastAsia"/>
          <w:lang w:eastAsia="zh-CN"/>
        </w:rPr>
        <w:t xml:space="preserve">requirements related to </w:t>
      </w:r>
      <w:r w:rsidR="00AB48FC" w:rsidRPr="0065663C">
        <w:t xml:space="preserve">server </w:t>
      </w:r>
      <w:r w:rsidR="00AB48FC" w:rsidRPr="0065663C">
        <w:rPr>
          <w:rFonts w:cs="Tahoma"/>
        </w:rPr>
        <w:t>internal behaviors.</w:t>
      </w:r>
    </w:p>
    <w:p w14:paraId="1456EFF5" w14:textId="5A0C76E0" w:rsidR="0044510C" w:rsidRPr="0065663C" w:rsidRDefault="0044510C" w:rsidP="0044510C">
      <w:pPr>
        <w:pStyle w:val="LWPListBulletLevel1"/>
      </w:pPr>
      <w:r>
        <w:rPr>
          <w:rFonts w:eastAsiaTheme="minorEastAsia" w:cs="Tahoma" w:hint="eastAsia"/>
          <w:lang w:eastAsia="zh-CN"/>
        </w:rPr>
        <w:t>This test suite will not verify the internal implementations of its transport protocol stack.</w:t>
      </w:r>
      <w:r w:rsidRPr="0065663C">
        <w:rPr>
          <w:rFonts w:cs="Tahoma" w:hint="eastAsia"/>
        </w:rPr>
        <w:t xml:space="preserve"> </w:t>
      </w:r>
    </w:p>
    <w:p w14:paraId="3736E3F7" w14:textId="77777777" w:rsidR="00AB48FC" w:rsidRPr="0065663C" w:rsidRDefault="00AB48FC" w:rsidP="00AB48FC">
      <w:pPr>
        <w:pStyle w:val="LWPHeading4H4"/>
        <w:rPr>
          <w:rFonts w:eastAsiaTheme="minorEastAsia"/>
        </w:rPr>
      </w:pPr>
      <w:r w:rsidRPr="0065663C">
        <w:rPr>
          <w:rFonts w:eastAsiaTheme="minorEastAsia"/>
        </w:rPr>
        <w:t>Constraints</w:t>
      </w:r>
    </w:p>
    <w:p w14:paraId="3736E3F8" w14:textId="2C7EB508" w:rsidR="00D50457" w:rsidRPr="00D50457" w:rsidRDefault="00785B78" w:rsidP="00CF2008">
      <w:pPr>
        <w:pStyle w:val="LWPListBulletLevel1"/>
        <w:numPr>
          <w:ilvl w:val="0"/>
          <w:numId w:val="0"/>
        </w:numPr>
        <w:rPr>
          <w:lang w:eastAsia="zh-CN"/>
        </w:rPr>
      </w:pPr>
      <w:r>
        <w:rPr>
          <w:rFonts w:eastAsiaTheme="minorEastAsia" w:hint="eastAsia"/>
          <w:lang w:eastAsia="zh-CN"/>
        </w:rPr>
        <w:t>None</w:t>
      </w:r>
      <w:r w:rsidR="00CB7B1D">
        <w:rPr>
          <w:rFonts w:eastAsiaTheme="minorEastAsia" w:hint="eastAsia"/>
          <w:lang w:eastAsia="zh-CN"/>
        </w:rPr>
        <w:t>.</w:t>
      </w:r>
    </w:p>
    <w:p w14:paraId="3736E3F9" w14:textId="77777777" w:rsidR="006E51B2" w:rsidRPr="0013574A" w:rsidRDefault="007073D1" w:rsidP="00AE0D1A">
      <w:pPr>
        <w:pStyle w:val="2"/>
      </w:pPr>
      <w:bookmarkStart w:id="40" w:name="_Toc387412254"/>
      <w:r>
        <w:t>Test suite</w:t>
      </w:r>
      <w:r w:rsidR="006E51B2">
        <w:t xml:space="preserve"> </w:t>
      </w:r>
      <w:r w:rsidR="005D3475">
        <w:rPr>
          <w:rFonts w:hint="eastAsia"/>
        </w:rPr>
        <w:t>a</w:t>
      </w:r>
      <w:r w:rsidR="00C5731F">
        <w:t>rchitecture</w:t>
      </w:r>
      <w:bookmarkEnd w:id="40"/>
    </w:p>
    <w:p w14:paraId="3736E3FA" w14:textId="77777777" w:rsidR="00AB48FC" w:rsidRPr="00766036" w:rsidRDefault="00AB48FC" w:rsidP="00AB48FC">
      <w:pPr>
        <w:pStyle w:val="LWPParagraphText"/>
      </w:pPr>
      <w:bookmarkStart w:id="41" w:name="_Adapter_Design"/>
      <w:bookmarkEnd w:id="41"/>
      <w:r w:rsidRPr="00766036">
        <w:t>This test suite verifies the server-side and testable requirements obtained from the Open Specification. The following figure shows the architecture of this test suite.</w:t>
      </w:r>
    </w:p>
    <w:p w14:paraId="3736E3FB" w14:textId="77777777" w:rsidR="00AB48FC" w:rsidRDefault="008342D4" w:rsidP="00A75CB2">
      <w:pPr>
        <w:pStyle w:val="LWPFigure"/>
      </w:pPr>
      <w:r w:rsidRPr="00A75CB2">
        <w:object w:dxaOrig="9098" w:dyaOrig="6394" w14:anchorId="3736E4F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316.5pt" o:ole="">
            <v:imagedata r:id="rId22" o:title=""/>
          </v:shape>
          <o:OLEObject Type="Embed" ProgID="Visio.Drawing.11" ShapeID="_x0000_i1025" DrawAspect="Content" ObjectID="_1477226929" r:id="rId23"/>
        </w:object>
      </w:r>
    </w:p>
    <w:p w14:paraId="3736E3FC" w14:textId="4C090854" w:rsidR="00AB48FC" w:rsidRPr="004E7F1C" w:rsidRDefault="004E7F1C" w:rsidP="00AB48FC">
      <w:pPr>
        <w:pStyle w:val="LWPFigureCaption"/>
        <w:rPr>
          <w:rFonts w:eastAsiaTheme="minorEastAsia"/>
          <w:lang w:eastAsia="zh-CN"/>
        </w:rPr>
      </w:pPr>
      <w:r w:rsidRPr="002C45E4">
        <w:rPr>
          <w:rFonts w:eastAsiaTheme="minorEastAsia" w:hint="eastAsia"/>
          <w:lang w:eastAsia="zh-CN"/>
        </w:rPr>
        <w:t>The</w:t>
      </w:r>
      <w:r w:rsidR="00AB48FC" w:rsidRPr="002C45E4">
        <w:t xml:space="preserve"> architecture</w:t>
      </w:r>
      <w:r w:rsidRPr="002C45E4">
        <w:rPr>
          <w:rFonts w:eastAsiaTheme="minorEastAsia" w:hint="eastAsia"/>
          <w:lang w:eastAsia="zh-CN"/>
        </w:rPr>
        <w:t xml:space="preserve"> of the test suite</w:t>
      </w:r>
    </w:p>
    <w:p w14:paraId="3736E3FD" w14:textId="578A18CA" w:rsidR="00AB48FC" w:rsidRPr="00D81EEC" w:rsidRDefault="0055788C" w:rsidP="00AB48FC">
      <w:pPr>
        <w:spacing w:before="120"/>
        <w:rPr>
          <w:rFonts w:eastAsiaTheme="minorEastAsia"/>
          <w:lang w:eastAsia="zh-CN"/>
        </w:rPr>
      </w:pPr>
      <w:r>
        <w:t>The</w:t>
      </w:r>
      <w:r w:rsidR="00AB48FC">
        <w:t xml:space="preserve"> </w:t>
      </w:r>
      <w:r w:rsidR="00AB48FC" w:rsidRPr="00766036">
        <w:t>details of the MS-</w:t>
      </w:r>
      <w:r w:rsidR="008342D4">
        <w:rPr>
          <w:rFonts w:eastAsiaTheme="minorEastAsia" w:hint="eastAsia"/>
          <w:lang w:eastAsia="zh-CN"/>
        </w:rPr>
        <w:t>ASTASK</w:t>
      </w:r>
      <w:r w:rsidR="00AB48FC" w:rsidRPr="00766036">
        <w:t xml:space="preserve"> test suite architecture</w:t>
      </w:r>
    </w:p>
    <w:p w14:paraId="3736E3FE" w14:textId="6026A812" w:rsidR="00AB48FC" w:rsidRPr="000278C9" w:rsidRDefault="00AB48FC" w:rsidP="00AB48FC">
      <w:pPr>
        <w:pStyle w:val="LWPListBulletLevel1"/>
      </w:pPr>
      <w:r w:rsidRPr="000278C9">
        <w:t xml:space="preserve">SUT </w:t>
      </w:r>
      <w:r w:rsidR="00F63128" w:rsidRPr="000278C9">
        <w:t xml:space="preserve">hosts the </w:t>
      </w:r>
      <w:r w:rsidR="00A3384A">
        <w:t>task</w:t>
      </w:r>
      <w:r w:rsidR="000B28D3">
        <w:t xml:space="preserve"> </w:t>
      </w:r>
      <w:r w:rsidR="00F63128" w:rsidRPr="007D0177">
        <w:t>data synchronization</w:t>
      </w:r>
      <w:r w:rsidR="00F63128" w:rsidRPr="007D0177">
        <w:rPr>
          <w:rFonts w:eastAsiaTheme="minorEastAsia" w:hint="eastAsia"/>
          <w:lang w:eastAsia="zh-CN"/>
        </w:rPr>
        <w:t xml:space="preserve"> </w:t>
      </w:r>
      <w:r w:rsidR="00F63128" w:rsidRPr="007D0177">
        <w:t>service</w:t>
      </w:r>
      <w:r w:rsidR="00F63128" w:rsidRPr="000278C9">
        <w:t xml:space="preserve"> </w:t>
      </w:r>
      <w:r w:rsidRPr="000278C9">
        <w:t>which this test suite runs against.</w:t>
      </w:r>
    </w:p>
    <w:p w14:paraId="3736E3FF" w14:textId="737DC383" w:rsidR="00AB48FC" w:rsidRPr="000278C9" w:rsidRDefault="00AB48FC" w:rsidP="009A147F">
      <w:pPr>
        <w:pStyle w:val="LWPListBulletLevel2"/>
        <w:numPr>
          <w:ilvl w:val="0"/>
          <w:numId w:val="14"/>
        </w:numPr>
      </w:pPr>
      <w:r w:rsidRPr="000278C9">
        <w:t>From third-party</w:t>
      </w:r>
      <w:r w:rsidR="002D14DE">
        <w:rPr>
          <w:rFonts w:eastAsiaTheme="minorEastAsia" w:hint="eastAsia"/>
          <w:lang w:eastAsia="zh-CN"/>
        </w:rPr>
        <w:t xml:space="preserve"> user</w:t>
      </w:r>
      <w:r>
        <w:t>’s</w:t>
      </w:r>
      <w:r w:rsidRPr="000278C9">
        <w:t xml:space="preserve"> point of view, </w:t>
      </w:r>
      <w:r>
        <w:t xml:space="preserve">the </w:t>
      </w:r>
      <w:r w:rsidRPr="000278C9">
        <w:t>SUT is the protocol server implementation.</w:t>
      </w:r>
    </w:p>
    <w:p w14:paraId="3736E400" w14:textId="77B2350C" w:rsidR="00AB48FC" w:rsidRPr="000278C9" w:rsidRDefault="00AB48FC" w:rsidP="009A147F">
      <w:pPr>
        <w:pStyle w:val="LWPListBulletLevel2"/>
        <w:numPr>
          <w:ilvl w:val="0"/>
          <w:numId w:val="14"/>
        </w:numPr>
      </w:pPr>
      <w:r w:rsidRPr="000278C9">
        <w:t>The following products have been tested with the MS</w:t>
      </w:r>
      <w:r w:rsidR="00EB3916">
        <w:rPr>
          <w:rFonts w:eastAsiaTheme="minorEastAsia" w:hint="eastAsia"/>
          <w:lang w:eastAsia="zh-CN"/>
        </w:rPr>
        <w:t>-</w:t>
      </w:r>
      <w:r w:rsidR="008342D4">
        <w:rPr>
          <w:rFonts w:eastAsiaTheme="minorEastAsia" w:hint="eastAsia"/>
          <w:lang w:eastAsia="zh-CN"/>
        </w:rPr>
        <w:t>ASTASK</w:t>
      </w:r>
      <w:r w:rsidRPr="000278C9">
        <w:t xml:space="preserve"> test suite on the Windows platform.</w:t>
      </w:r>
    </w:p>
    <w:p w14:paraId="3736E401" w14:textId="12AC8E5E" w:rsidR="00AB48FC" w:rsidRPr="00785B78" w:rsidRDefault="00AB48FC" w:rsidP="00785B78">
      <w:pPr>
        <w:pStyle w:val="LWPListBulletLevel3"/>
      </w:pPr>
      <w:r w:rsidRPr="00785B78">
        <w:t>Micros</w:t>
      </w:r>
      <w:r w:rsidR="001C4E53">
        <w:t>oft</w:t>
      </w:r>
      <w:r w:rsidRPr="00785B78">
        <w:t xml:space="preserve"> Exchange Server 2007 </w:t>
      </w:r>
      <w:r w:rsidRPr="00785B78">
        <w:rPr>
          <w:rFonts w:hint="eastAsia"/>
        </w:rPr>
        <w:t>Service Pack 3 (SP3)</w:t>
      </w:r>
    </w:p>
    <w:p w14:paraId="3736E402" w14:textId="71CD2357" w:rsidR="00AB48FC" w:rsidRPr="00785B78" w:rsidRDefault="001C4E53" w:rsidP="00785B78">
      <w:pPr>
        <w:pStyle w:val="LWPListBulletLevel3"/>
      </w:pPr>
      <w:r>
        <w:t>Microsoft</w:t>
      </w:r>
      <w:r w:rsidR="00AB48FC" w:rsidRPr="00785B78">
        <w:t xml:space="preserve"> Exchange Server 2010 </w:t>
      </w:r>
      <w:r w:rsidR="00AB48FC" w:rsidRPr="00785B78">
        <w:rPr>
          <w:rFonts w:hint="eastAsia"/>
        </w:rPr>
        <w:t xml:space="preserve">Service Pack </w:t>
      </w:r>
      <w:r w:rsidR="00A4577D" w:rsidRPr="00785B78">
        <w:rPr>
          <w:rFonts w:hint="eastAsia"/>
        </w:rPr>
        <w:t>3</w:t>
      </w:r>
      <w:r w:rsidR="00AB48FC" w:rsidRPr="00785B78">
        <w:rPr>
          <w:rFonts w:hint="eastAsia"/>
        </w:rPr>
        <w:t xml:space="preserve"> (SP</w:t>
      </w:r>
      <w:r w:rsidR="00A4577D" w:rsidRPr="00785B78">
        <w:rPr>
          <w:rFonts w:hint="eastAsia"/>
        </w:rPr>
        <w:t>3</w:t>
      </w:r>
      <w:r w:rsidR="00AB48FC" w:rsidRPr="00785B78">
        <w:rPr>
          <w:rFonts w:hint="eastAsia"/>
        </w:rPr>
        <w:t>)</w:t>
      </w:r>
    </w:p>
    <w:p w14:paraId="3736E403" w14:textId="4BF1EE19" w:rsidR="00AB48FC" w:rsidRPr="00785B78" w:rsidRDefault="001C4E53" w:rsidP="003D7F7A">
      <w:pPr>
        <w:pStyle w:val="LWPListBulletLevel3"/>
      </w:pPr>
      <w:r>
        <w:t>Microsoft</w:t>
      </w:r>
      <w:r w:rsidR="00AB48FC" w:rsidRPr="00785B78">
        <w:t xml:space="preserve"> Exchange Server 2013</w:t>
      </w:r>
      <w:r w:rsidR="008A4B45" w:rsidRPr="008A4B45">
        <w:rPr>
          <w:rFonts w:hint="eastAsia"/>
        </w:rPr>
        <w:t xml:space="preserve"> </w:t>
      </w:r>
      <w:r w:rsidR="003D7F7A" w:rsidRPr="003D7F7A">
        <w:t>Service Pack 1 (SP1)</w:t>
      </w:r>
    </w:p>
    <w:p w14:paraId="3736E404" w14:textId="39279B70" w:rsidR="00AB48FC" w:rsidRPr="00766036" w:rsidRDefault="00AB48FC" w:rsidP="00AB48FC">
      <w:pPr>
        <w:pStyle w:val="LWPListBulletLevel1"/>
        <w:rPr>
          <w:lang w:eastAsia="zh-CN"/>
        </w:rPr>
      </w:pPr>
      <w:r>
        <w:rPr>
          <w:lang w:eastAsia="zh-CN"/>
        </w:rPr>
        <w:t>The t</w:t>
      </w:r>
      <w:r w:rsidRPr="00766036">
        <w:rPr>
          <w:lang w:eastAsia="zh-CN"/>
        </w:rPr>
        <w:t xml:space="preserve">est suite acts as the client to communicate with the SUT and validates the requirements gathered from </w:t>
      </w:r>
      <w:r w:rsidR="002D14DE">
        <w:rPr>
          <w:rFonts w:eastAsiaTheme="minorEastAsia" w:hint="eastAsia"/>
          <w:lang w:eastAsia="zh-CN"/>
        </w:rPr>
        <w:t xml:space="preserve">the </w:t>
      </w:r>
      <w:r w:rsidRPr="00766036">
        <w:t>MS-</w:t>
      </w:r>
      <w:r w:rsidR="008342D4">
        <w:rPr>
          <w:rFonts w:eastAsiaTheme="minorEastAsia" w:hint="eastAsia"/>
          <w:lang w:eastAsia="zh-CN"/>
        </w:rPr>
        <w:t>ASTASK</w:t>
      </w:r>
      <w:r w:rsidRPr="00766036">
        <w:t xml:space="preserve"> </w:t>
      </w:r>
      <w:r w:rsidRPr="00766036">
        <w:rPr>
          <w:lang w:eastAsia="zh-CN"/>
        </w:rPr>
        <w:t>Open Specification.</w:t>
      </w:r>
    </w:p>
    <w:p w14:paraId="3736E405" w14:textId="58706C11" w:rsidR="00AB48FC" w:rsidRPr="00F72038" w:rsidRDefault="00AB48FC" w:rsidP="009A147F">
      <w:pPr>
        <w:pStyle w:val="LWPListBulletLevel3"/>
        <w:numPr>
          <w:ilvl w:val="0"/>
          <w:numId w:val="15"/>
        </w:numPr>
      </w:pPr>
      <w:r w:rsidRPr="00F72038">
        <w:t xml:space="preserve">Test cases use the </w:t>
      </w:r>
      <w:r w:rsidRPr="00766036">
        <w:t>MS-</w:t>
      </w:r>
      <w:r w:rsidR="008342D4">
        <w:rPr>
          <w:rFonts w:hint="eastAsia"/>
        </w:rPr>
        <w:t>ASTASK</w:t>
      </w:r>
      <w:r w:rsidRPr="00766036">
        <w:t xml:space="preserve"> </w:t>
      </w:r>
      <w:r w:rsidRPr="00F72038">
        <w:t>protocol adapter</w:t>
      </w:r>
      <w:r w:rsidRPr="00F72038">
        <w:rPr>
          <w:rFonts w:hint="eastAsia"/>
        </w:rPr>
        <w:t xml:space="preserve"> </w:t>
      </w:r>
      <w:r w:rsidRPr="00F72038">
        <w:t xml:space="preserve">to call and get the results of the </w:t>
      </w:r>
      <w:r w:rsidRPr="00766036">
        <w:t>MS-</w:t>
      </w:r>
      <w:r w:rsidR="008342D4">
        <w:rPr>
          <w:rFonts w:hint="eastAsia"/>
        </w:rPr>
        <w:t>ASTASK</w:t>
      </w:r>
      <w:r w:rsidRPr="00F72038">
        <w:t xml:space="preserve"> </w:t>
      </w:r>
      <w:r w:rsidR="008A40F1" w:rsidRPr="00246321">
        <w:t>method</w:t>
      </w:r>
      <w:r w:rsidRPr="00246321">
        <w:rPr>
          <w:rFonts w:hint="eastAsia"/>
        </w:rPr>
        <w:t>s</w:t>
      </w:r>
      <w:r w:rsidRPr="00F72038">
        <w:t xml:space="preserve">. </w:t>
      </w:r>
    </w:p>
    <w:p w14:paraId="3736E406" w14:textId="3418074D" w:rsidR="00AB48FC" w:rsidRPr="00A80104" w:rsidRDefault="00AB48FC" w:rsidP="009A147F">
      <w:pPr>
        <w:pStyle w:val="LWPListBulletLevel3"/>
        <w:numPr>
          <w:ilvl w:val="0"/>
          <w:numId w:val="15"/>
        </w:numPr>
      </w:pPr>
      <w:r w:rsidRPr="00766036">
        <w:t>MS-</w:t>
      </w:r>
      <w:r w:rsidR="008342D4">
        <w:rPr>
          <w:rFonts w:hint="eastAsia"/>
        </w:rPr>
        <w:t>ASTASK</w:t>
      </w:r>
      <w:r w:rsidRPr="00766036">
        <w:t xml:space="preserve"> </w:t>
      </w:r>
      <w:r w:rsidRPr="00F72038">
        <w:t xml:space="preserve">protocol adapter is used in the test cases. The test cases call the methods </w:t>
      </w:r>
      <w:r w:rsidR="002D14DE">
        <w:t xml:space="preserve">in the interface to invoke </w:t>
      </w:r>
      <w:r w:rsidR="002D14DE" w:rsidRPr="00246321">
        <w:rPr>
          <w:rFonts w:hint="eastAsia"/>
        </w:rPr>
        <w:t>the MS-</w:t>
      </w:r>
      <w:r w:rsidR="008342D4">
        <w:rPr>
          <w:rFonts w:hint="eastAsia"/>
        </w:rPr>
        <w:t>ASTASK</w:t>
      </w:r>
      <w:r w:rsidR="002D14DE" w:rsidRPr="00246321">
        <w:rPr>
          <w:rFonts w:hint="eastAsia"/>
        </w:rPr>
        <w:t xml:space="preserve"> protocol adapter</w:t>
      </w:r>
      <w:r w:rsidR="002D14DE" w:rsidRPr="00246321">
        <w:t>’</w:t>
      </w:r>
      <w:r w:rsidR="002D14DE" w:rsidRPr="00246321">
        <w:rPr>
          <w:rFonts w:hint="eastAsia"/>
        </w:rPr>
        <w:t xml:space="preserve">s </w:t>
      </w:r>
      <w:r w:rsidR="008A40F1" w:rsidRPr="00246321">
        <w:t>method</w:t>
      </w:r>
      <w:r w:rsidR="002D14DE" w:rsidRPr="00246321">
        <w:rPr>
          <w:rFonts w:hint="eastAsia"/>
        </w:rPr>
        <w:t>s</w:t>
      </w:r>
      <w:r w:rsidR="00800D82" w:rsidRPr="00246321">
        <w:rPr>
          <w:rFonts w:hint="eastAsia"/>
        </w:rPr>
        <w:t>.</w:t>
      </w:r>
    </w:p>
    <w:p w14:paraId="003269A5" w14:textId="6E2CF9F5" w:rsidR="00A80104" w:rsidRPr="00123176" w:rsidRDefault="008A40F1" w:rsidP="009A147F">
      <w:pPr>
        <w:pStyle w:val="LWPListBulletLevel3"/>
        <w:numPr>
          <w:ilvl w:val="0"/>
          <w:numId w:val="15"/>
        </w:numPr>
      </w:pPr>
      <w:r w:rsidRPr="00246321">
        <w:rPr>
          <w:rFonts w:hint="eastAsia"/>
        </w:rPr>
        <w:t>MS-</w:t>
      </w:r>
      <w:r w:rsidR="008342D4">
        <w:rPr>
          <w:rFonts w:hint="eastAsia"/>
        </w:rPr>
        <w:t>ASTASK</w:t>
      </w:r>
      <w:r w:rsidR="00A80104" w:rsidRPr="00246321">
        <w:rPr>
          <w:rFonts w:hint="eastAsia"/>
        </w:rPr>
        <w:t xml:space="preserve"> protocol adapter uses </w:t>
      </w:r>
      <w:proofErr w:type="spellStart"/>
      <w:r w:rsidR="00A80104" w:rsidRPr="00246321">
        <w:rPr>
          <w:rFonts w:hint="eastAsia"/>
        </w:rPr>
        <w:t>ActiveSyncClient</w:t>
      </w:r>
      <w:proofErr w:type="spellEnd"/>
      <w:r w:rsidR="00A80104" w:rsidRPr="00246321">
        <w:rPr>
          <w:rFonts w:hint="eastAsia"/>
        </w:rPr>
        <w:t xml:space="preserve"> to send command request and retrieve command response.</w:t>
      </w:r>
    </w:p>
    <w:p w14:paraId="252D21C6" w14:textId="1D73628C" w:rsidR="00123176" w:rsidRPr="00246321" w:rsidRDefault="00376E40" w:rsidP="009A147F">
      <w:pPr>
        <w:pStyle w:val="LWPListBulletLevel3"/>
        <w:numPr>
          <w:ilvl w:val="0"/>
          <w:numId w:val="15"/>
        </w:numPr>
      </w:pPr>
      <w:proofErr w:type="spellStart"/>
      <w:r w:rsidRPr="00246321">
        <w:t>ActiveSyncClient</w:t>
      </w:r>
      <w:proofErr w:type="spellEnd"/>
      <w:r w:rsidRPr="00246321">
        <w:rPr>
          <w:rFonts w:hint="eastAsia"/>
        </w:rPr>
        <w:t xml:space="preserve"> encodes and decodes </w:t>
      </w:r>
      <w:r w:rsidR="008700B9" w:rsidRPr="00246321">
        <w:rPr>
          <w:rFonts w:hint="eastAsia"/>
        </w:rPr>
        <w:t xml:space="preserve">Sync command, </w:t>
      </w:r>
      <w:r w:rsidRPr="00246321">
        <w:rPr>
          <w:rFonts w:hint="eastAsia"/>
        </w:rPr>
        <w:t xml:space="preserve">Search </w:t>
      </w:r>
      <w:r w:rsidRPr="00246321">
        <w:t>command</w:t>
      </w:r>
      <w:r w:rsidR="00402056">
        <w:rPr>
          <w:rFonts w:hint="eastAsia"/>
        </w:rPr>
        <w:t>,</w:t>
      </w:r>
      <w:r w:rsidR="008700B9" w:rsidRPr="00246321">
        <w:rPr>
          <w:rFonts w:hint="eastAsia"/>
        </w:rPr>
        <w:t xml:space="preserve"> </w:t>
      </w:r>
      <w:proofErr w:type="spellStart"/>
      <w:r w:rsidRPr="00246321">
        <w:rPr>
          <w:rFonts w:hint="eastAsia"/>
        </w:rPr>
        <w:t>ItemOperations</w:t>
      </w:r>
      <w:proofErr w:type="spellEnd"/>
      <w:r w:rsidRPr="00246321">
        <w:rPr>
          <w:rFonts w:hint="eastAsia"/>
        </w:rPr>
        <w:t xml:space="preserve"> </w:t>
      </w:r>
      <w:r w:rsidRPr="00246321">
        <w:t>command</w:t>
      </w:r>
      <w:r w:rsidR="00402056">
        <w:t xml:space="preserve"> </w:t>
      </w:r>
      <w:r w:rsidR="001A726F" w:rsidRPr="00246321">
        <w:rPr>
          <w:rFonts w:hint="eastAsia"/>
        </w:rPr>
        <w:t xml:space="preserve">and </w:t>
      </w:r>
      <w:proofErr w:type="spellStart"/>
      <w:r w:rsidR="008700B9" w:rsidRPr="00246321">
        <w:rPr>
          <w:rFonts w:hint="eastAsia"/>
        </w:rPr>
        <w:t>FolderSync</w:t>
      </w:r>
      <w:proofErr w:type="spellEnd"/>
      <w:r w:rsidR="001A726F" w:rsidRPr="00246321">
        <w:rPr>
          <w:rFonts w:hint="eastAsia"/>
        </w:rPr>
        <w:t xml:space="preserve"> command </w:t>
      </w:r>
      <w:r w:rsidRPr="00246321">
        <w:rPr>
          <w:rFonts w:hint="eastAsia"/>
        </w:rPr>
        <w:t xml:space="preserve">defined in </w:t>
      </w:r>
      <w:r w:rsidR="00202F6E" w:rsidRPr="00246321">
        <w:rPr>
          <w:rFonts w:hint="eastAsia"/>
        </w:rPr>
        <w:t>[</w:t>
      </w:r>
      <w:r w:rsidRPr="00246321">
        <w:rPr>
          <w:rFonts w:hint="eastAsia"/>
        </w:rPr>
        <w:t>MS-ASCMD</w:t>
      </w:r>
      <w:r w:rsidR="00202F6E" w:rsidRPr="00246321">
        <w:rPr>
          <w:rFonts w:hint="eastAsia"/>
        </w:rPr>
        <w:t>]</w:t>
      </w:r>
      <w:r w:rsidRPr="00246321">
        <w:rPr>
          <w:rFonts w:hint="eastAsia"/>
        </w:rPr>
        <w:t xml:space="preserve"> by using MS-ASWBXML and communicates with the SUT via MS-ASHTTP.</w:t>
      </w:r>
    </w:p>
    <w:p w14:paraId="3736E407" w14:textId="77777777" w:rsidR="00943563" w:rsidRPr="00F20D58" w:rsidRDefault="00943563" w:rsidP="00AE0D1A">
      <w:pPr>
        <w:pStyle w:val="2"/>
        <w:rPr>
          <w:rFonts w:eastAsia="Calibri"/>
        </w:rPr>
      </w:pPr>
      <w:bookmarkStart w:id="42" w:name="_Toc387412255"/>
      <w:r>
        <w:t xml:space="preserve">Technical </w:t>
      </w:r>
      <w:r w:rsidR="005D3475">
        <w:rPr>
          <w:rFonts w:hint="eastAsia"/>
        </w:rPr>
        <w:t>d</w:t>
      </w:r>
      <w:r>
        <w:t>ependencies</w:t>
      </w:r>
      <w:r w:rsidR="00D50457">
        <w:rPr>
          <w:rFonts w:eastAsiaTheme="minorEastAsia" w:hint="eastAsia"/>
          <w:lang w:eastAsia="zh-CN"/>
        </w:rPr>
        <w:t xml:space="preserve"> and </w:t>
      </w:r>
      <w:r w:rsidR="005D3475">
        <w:rPr>
          <w:rFonts w:hint="eastAsia"/>
        </w:rPr>
        <w:t>c</w:t>
      </w:r>
      <w:r>
        <w:t>onsiderations</w:t>
      </w:r>
      <w:bookmarkEnd w:id="42"/>
    </w:p>
    <w:p w14:paraId="3736E408" w14:textId="77777777" w:rsidR="00AB48FC" w:rsidRDefault="00AB48FC" w:rsidP="00AB48FC">
      <w:pPr>
        <w:pStyle w:val="LWPHeading4H4"/>
      </w:pPr>
      <w:bookmarkStart w:id="43" w:name="_Toc353453026"/>
      <w:r>
        <w:rPr>
          <w:rFonts w:eastAsiaTheme="minorEastAsia"/>
        </w:rPr>
        <w:t>Dependencies</w:t>
      </w:r>
      <w:bookmarkEnd w:id="43"/>
    </w:p>
    <w:p w14:paraId="3736E409" w14:textId="09B99BA5" w:rsidR="00AB48FC" w:rsidRDefault="00964023" w:rsidP="00152FD2">
      <w:pPr>
        <w:pStyle w:val="LWPListBulletLevel1"/>
      </w:pPr>
      <w:r w:rsidRPr="00964023">
        <w:rPr>
          <w:lang w:eastAsia="zh-CN"/>
        </w:rPr>
        <w:t>This test suite depends on</w:t>
      </w:r>
      <w:r w:rsidRPr="00964023">
        <w:rPr>
          <w:rFonts w:eastAsiaTheme="minorEastAsia"/>
          <w:lang w:eastAsia="zh-CN"/>
        </w:rPr>
        <w:t xml:space="preserve"> the</w:t>
      </w:r>
      <w:r w:rsidRPr="00964023">
        <w:rPr>
          <w:lang w:eastAsia="zh-CN"/>
        </w:rPr>
        <w:t xml:space="preserve"> </w:t>
      </w:r>
      <w:r>
        <w:rPr>
          <w:lang w:eastAsia="zh-CN"/>
        </w:rPr>
        <w:t>HTTP protocol or HTTPS protocol</w:t>
      </w:r>
      <w:r w:rsidR="00152FD2" w:rsidRPr="00152FD2">
        <w:t xml:space="preserve"> </w:t>
      </w:r>
      <w:r w:rsidR="00152FD2" w:rsidRPr="00152FD2">
        <w:rPr>
          <w:lang w:eastAsia="zh-CN"/>
        </w:rPr>
        <w:t>to transmit the messages.</w:t>
      </w:r>
    </w:p>
    <w:p w14:paraId="3736E40A" w14:textId="7DCF8897" w:rsidR="00AB48FC" w:rsidRPr="00CD4FAD" w:rsidRDefault="00D81EEC" w:rsidP="00AB48FC">
      <w:pPr>
        <w:pStyle w:val="LWPListBulletLevel1"/>
      </w:pPr>
      <w:r>
        <w:t>Th</w:t>
      </w:r>
      <w:r>
        <w:rPr>
          <w:rFonts w:eastAsiaTheme="minorEastAsia" w:hint="eastAsia"/>
          <w:lang w:eastAsia="zh-CN"/>
        </w:rPr>
        <w:t>is</w:t>
      </w:r>
      <w:r w:rsidR="00AB48FC" w:rsidRPr="0058117E">
        <w:t xml:space="preserve"> test suite </w:t>
      </w:r>
      <w:r w:rsidR="00AB48FC">
        <w:t>depends on Protocol Test Framework</w:t>
      </w:r>
      <w:r w:rsidR="00AB48FC" w:rsidRPr="0058117E">
        <w:t xml:space="preserve"> (PTF)</w:t>
      </w:r>
      <w:r w:rsidR="00A4577D">
        <w:rPr>
          <w:rFonts w:eastAsiaTheme="minorEastAsia" w:hint="eastAsia"/>
          <w:lang w:eastAsia="zh-CN"/>
        </w:rPr>
        <w:t xml:space="preserve"> to </w:t>
      </w:r>
      <w:r w:rsidR="009B5A88">
        <w:rPr>
          <w:rFonts w:hint="eastAsia"/>
        </w:rPr>
        <w:t>derive managed adapter</w:t>
      </w:r>
      <w:r w:rsidR="00AB48FC" w:rsidRPr="0058117E">
        <w:t>. </w:t>
      </w:r>
    </w:p>
    <w:p w14:paraId="40C4BE15" w14:textId="124F1DB1" w:rsidR="001E4152" w:rsidRPr="001E4152" w:rsidRDefault="00192E73" w:rsidP="001E4152">
      <w:pPr>
        <w:pStyle w:val="LWPListBulletLevel1"/>
      </w:pPr>
      <w:r>
        <w:rPr>
          <w:rFonts w:hint="eastAsia"/>
        </w:rPr>
        <w:t xml:space="preserve">This test suite </w:t>
      </w:r>
      <w:r>
        <w:rPr>
          <w:rFonts w:eastAsiaTheme="minorEastAsia" w:hint="eastAsia"/>
          <w:lang w:eastAsia="zh-CN"/>
        </w:rPr>
        <w:t>depend</w:t>
      </w:r>
      <w:r w:rsidR="001E4152" w:rsidRPr="00DB6A5B">
        <w:rPr>
          <w:rFonts w:hint="eastAsia"/>
        </w:rPr>
        <w:t>s</w:t>
      </w:r>
      <w:r>
        <w:rPr>
          <w:rFonts w:eastAsiaTheme="minorEastAsia" w:hint="eastAsia"/>
          <w:lang w:eastAsia="zh-CN"/>
        </w:rPr>
        <w:t xml:space="preserve"> on</w:t>
      </w:r>
      <w:r w:rsidR="001E4152" w:rsidRPr="00DB6A5B">
        <w:rPr>
          <w:rFonts w:hint="eastAsia"/>
        </w:rPr>
        <w:t xml:space="preserve"> </w:t>
      </w:r>
      <w:bookmarkStart w:id="44" w:name="OLE_LINK2"/>
      <w:r w:rsidR="001E4152" w:rsidRPr="00DB6A5B">
        <w:rPr>
          <w:rFonts w:hint="eastAsia"/>
        </w:rPr>
        <w:t xml:space="preserve">MS-ASWBXML </w:t>
      </w:r>
      <w:bookmarkEnd w:id="44"/>
      <w:r w:rsidR="00275493" w:rsidRPr="00DB6A5B">
        <w:rPr>
          <w:rFonts w:hint="eastAsia"/>
        </w:rPr>
        <w:t xml:space="preserve">to </w:t>
      </w:r>
      <w:r w:rsidR="00275493">
        <w:t xml:space="preserve">encode </w:t>
      </w:r>
      <w:r w:rsidR="00275493" w:rsidRPr="00DB6A5B">
        <w:t>XML</w:t>
      </w:r>
      <w:r w:rsidR="00275493" w:rsidRPr="00DB6A5B">
        <w:rPr>
          <w:b/>
        </w:rPr>
        <w:t xml:space="preserve"> </w:t>
      </w:r>
      <w:r w:rsidR="00275493">
        <w:t>requests</w:t>
      </w:r>
      <w:r w:rsidR="00AF0CA6">
        <w:t xml:space="preserve"> bodies</w:t>
      </w:r>
      <w:r w:rsidR="00275493">
        <w:t xml:space="preserve"> into WBXML for transmission to an ActiveSync server</w:t>
      </w:r>
      <w:r w:rsidR="00275493" w:rsidRPr="00DB6A5B">
        <w:rPr>
          <w:rFonts w:hint="eastAsia"/>
        </w:rPr>
        <w:t>.</w:t>
      </w:r>
    </w:p>
    <w:p w14:paraId="4EF1C3A1" w14:textId="10202525" w:rsidR="004041FB" w:rsidRDefault="00D81EEC" w:rsidP="001E4152">
      <w:pPr>
        <w:pStyle w:val="LWPListBulletLevel1"/>
        <w:rPr>
          <w:rFonts w:eastAsiaTheme="minorEastAsia"/>
          <w:lang w:eastAsia="zh-CN"/>
        </w:rPr>
      </w:pPr>
      <w:r w:rsidRPr="001E4152">
        <w:rPr>
          <w:rFonts w:eastAsiaTheme="minorEastAsia" w:hint="eastAsia"/>
          <w:lang w:eastAsia="zh-CN"/>
        </w:rPr>
        <w:t>Th</w:t>
      </w:r>
      <w:r>
        <w:rPr>
          <w:rFonts w:eastAsiaTheme="minorEastAsia" w:hint="eastAsia"/>
          <w:lang w:eastAsia="zh-CN"/>
        </w:rPr>
        <w:t>is</w:t>
      </w:r>
      <w:r w:rsidR="00192E73">
        <w:rPr>
          <w:rFonts w:eastAsiaTheme="minorEastAsia" w:hint="eastAsia"/>
          <w:lang w:eastAsia="zh-CN"/>
        </w:rPr>
        <w:t xml:space="preserve"> test suite depend</w:t>
      </w:r>
      <w:r w:rsidR="00AB48FC" w:rsidRPr="001E4152">
        <w:rPr>
          <w:rFonts w:eastAsiaTheme="minorEastAsia" w:hint="eastAsia"/>
          <w:lang w:eastAsia="zh-CN"/>
        </w:rPr>
        <w:t>s</w:t>
      </w:r>
      <w:r w:rsidR="00192E73">
        <w:rPr>
          <w:rFonts w:eastAsiaTheme="minorEastAsia" w:hint="eastAsia"/>
          <w:lang w:eastAsia="zh-CN"/>
        </w:rPr>
        <w:t xml:space="preserve"> on</w:t>
      </w:r>
      <w:r w:rsidR="00AB48FC" w:rsidRPr="001E4152">
        <w:rPr>
          <w:rFonts w:eastAsiaTheme="minorEastAsia" w:hint="eastAsia"/>
          <w:lang w:eastAsia="zh-CN"/>
        </w:rPr>
        <w:t xml:space="preserve"> </w:t>
      </w:r>
      <w:r w:rsidR="00AB48FC" w:rsidRPr="001E4152">
        <w:rPr>
          <w:rFonts w:eastAsiaTheme="minorEastAsia"/>
          <w:lang w:eastAsia="zh-CN"/>
        </w:rPr>
        <w:t xml:space="preserve">MS-ASHTTP </w:t>
      </w:r>
      <w:r w:rsidR="00AB48FC" w:rsidRPr="001E4152">
        <w:rPr>
          <w:rFonts w:eastAsiaTheme="minorEastAsia" w:hint="eastAsia"/>
          <w:lang w:eastAsia="zh-CN"/>
        </w:rPr>
        <w:t xml:space="preserve">to </w:t>
      </w:r>
      <w:r w:rsidR="00304052" w:rsidRPr="001E4152">
        <w:rPr>
          <w:rFonts w:eastAsiaTheme="minorEastAsia"/>
          <w:lang w:eastAsia="zh-CN"/>
        </w:rPr>
        <w:t xml:space="preserve">synchronize </w:t>
      </w:r>
      <w:r w:rsidR="00304052">
        <w:rPr>
          <w:rFonts w:eastAsiaTheme="minorEastAsia"/>
          <w:lang w:eastAsia="zh-CN"/>
        </w:rPr>
        <w:t>the</w:t>
      </w:r>
      <w:r w:rsidR="00FE61FB">
        <w:rPr>
          <w:rFonts w:eastAsiaTheme="minorEastAsia"/>
          <w:lang w:eastAsia="zh-CN"/>
        </w:rPr>
        <w:t xml:space="preserve"> data which</w:t>
      </w:r>
      <w:r w:rsidR="001E4152" w:rsidRPr="001E4152">
        <w:rPr>
          <w:rFonts w:eastAsiaTheme="minorEastAsia"/>
          <w:lang w:eastAsia="zh-CN"/>
        </w:rPr>
        <w:t xml:space="preserve"> is stored on the server</w:t>
      </w:r>
      <w:r w:rsidR="001E4152">
        <w:rPr>
          <w:rFonts w:eastAsiaTheme="minorEastAsia" w:hint="eastAsia"/>
          <w:lang w:eastAsia="zh-CN"/>
        </w:rPr>
        <w:t>.</w:t>
      </w:r>
    </w:p>
    <w:p w14:paraId="198E480B" w14:textId="57001B31" w:rsidR="001E4152" w:rsidRPr="001E4152" w:rsidRDefault="004041FB" w:rsidP="001E4152">
      <w:pPr>
        <w:pStyle w:val="LWPListBulletLevel1"/>
        <w:rPr>
          <w:rFonts w:eastAsiaTheme="minorEastAsia"/>
          <w:lang w:eastAsia="zh-CN"/>
        </w:rPr>
      </w:pPr>
      <w:r>
        <w:rPr>
          <w:rFonts w:eastAsiaTheme="minorEastAsia" w:hint="eastAsia"/>
          <w:lang w:eastAsia="zh-CN"/>
        </w:rPr>
        <w:t xml:space="preserve">This </w:t>
      </w:r>
      <w:r w:rsidR="00192E73">
        <w:rPr>
          <w:rFonts w:eastAsia="Times New Roman" w:cs="Arial"/>
          <w:color w:val="000000"/>
          <w:lang w:eastAsia="zh-CN"/>
        </w:rPr>
        <w:t>test suite depends on the </w:t>
      </w:r>
      <w:r w:rsidR="00192E73">
        <w:rPr>
          <w:rFonts w:eastAsiaTheme="minorEastAsia" w:cs="Arial" w:hint="eastAsia"/>
          <w:color w:val="000000"/>
          <w:lang w:eastAsia="zh-CN"/>
        </w:rPr>
        <w:t>xsd</w:t>
      </w:r>
      <w:r>
        <w:rPr>
          <w:rFonts w:eastAsia="Times New Roman" w:cs="Arial"/>
          <w:color w:val="000000"/>
          <w:lang w:eastAsia="zh-CN"/>
        </w:rPr>
        <w:t>.exe tool in the .NET Framework SDK to generate</w:t>
      </w:r>
      <w:r w:rsidR="009C253C">
        <w:rPr>
          <w:rFonts w:eastAsiaTheme="minorEastAsia" w:cs="Arial"/>
          <w:color w:val="000000"/>
          <w:lang w:eastAsia="zh-CN"/>
        </w:rPr>
        <w:t xml:space="preserve"> structures </w:t>
      </w:r>
      <w:r>
        <w:rPr>
          <w:rFonts w:eastAsiaTheme="minorEastAsia" w:cs="Arial"/>
          <w:color w:val="000000"/>
          <w:lang w:eastAsia="zh-CN"/>
        </w:rPr>
        <w:t xml:space="preserve">used in </w:t>
      </w:r>
      <w:r>
        <w:rPr>
          <w:rFonts w:eastAsia="Times New Roman" w:cs="Arial"/>
          <w:color w:val="000000"/>
          <w:lang w:eastAsia="zh-CN"/>
        </w:rPr>
        <w:t xml:space="preserve">the </w:t>
      </w:r>
      <w:r w:rsidR="00D179BD">
        <w:rPr>
          <w:rFonts w:eastAsia="Times New Roman" w:cs="Arial"/>
          <w:color w:val="000000"/>
          <w:lang w:eastAsia="zh-CN"/>
        </w:rPr>
        <w:t>MS-</w:t>
      </w:r>
      <w:r w:rsidR="008342D4">
        <w:rPr>
          <w:rFonts w:eastAsia="Times New Roman" w:cs="Arial"/>
          <w:color w:val="000000"/>
          <w:lang w:eastAsia="zh-CN"/>
        </w:rPr>
        <w:t>ASTASK</w:t>
      </w:r>
      <w:r>
        <w:rPr>
          <w:rFonts w:eastAsiaTheme="minorEastAsia" w:cs="Arial"/>
          <w:color w:val="000000"/>
          <w:lang w:eastAsia="zh-CN"/>
        </w:rPr>
        <w:t xml:space="preserve"> request and response</w:t>
      </w:r>
      <w:r>
        <w:rPr>
          <w:rFonts w:eastAsiaTheme="minorEastAsia" w:cs="Arial" w:hint="eastAsia"/>
          <w:color w:val="000000"/>
          <w:lang w:eastAsia="zh-CN"/>
        </w:rPr>
        <w:t>.</w:t>
      </w:r>
    </w:p>
    <w:p w14:paraId="3736E40C" w14:textId="77777777" w:rsidR="00AB48FC" w:rsidRDefault="00AB48FC" w:rsidP="00AB48FC">
      <w:pPr>
        <w:pStyle w:val="LWPHeading4H4"/>
      </w:pPr>
      <w:bookmarkStart w:id="45" w:name="_Toc309222411"/>
      <w:bookmarkStart w:id="46" w:name="_Toc310611237"/>
      <w:bookmarkStart w:id="47" w:name="_Toc310686532"/>
      <w:bookmarkStart w:id="48" w:name="_Toc353453028"/>
      <w:r>
        <w:rPr>
          <w:rFonts w:eastAsiaTheme="minorEastAsia" w:hint="eastAsia"/>
        </w:rPr>
        <w:t xml:space="preserve">Encryption </w:t>
      </w:r>
      <w:r>
        <w:rPr>
          <w:rFonts w:eastAsiaTheme="minorEastAsia"/>
        </w:rPr>
        <w:t>c</w:t>
      </w:r>
      <w:r>
        <w:rPr>
          <w:rFonts w:eastAsiaTheme="minorEastAsia" w:hint="eastAsia"/>
        </w:rPr>
        <w:t>onsideration</w:t>
      </w:r>
      <w:bookmarkEnd w:id="45"/>
      <w:bookmarkEnd w:id="46"/>
      <w:bookmarkEnd w:id="47"/>
      <w:bookmarkEnd w:id="48"/>
    </w:p>
    <w:p w14:paraId="3736E40D" w14:textId="7C269E52" w:rsidR="00943563" w:rsidRPr="00AB48FC" w:rsidRDefault="008232A2" w:rsidP="008232A2">
      <w:pPr>
        <w:pStyle w:val="LWPListBulletLevel1"/>
        <w:rPr>
          <w:lang w:eastAsia="zh-CN"/>
        </w:rPr>
      </w:pPr>
      <w:r>
        <w:rPr>
          <w:rFonts w:hint="eastAsia"/>
          <w:lang w:eastAsia="zh-CN"/>
        </w:rPr>
        <w:t xml:space="preserve">Transportation of </w:t>
      </w:r>
      <w:r w:rsidR="00D179BD">
        <w:rPr>
          <w:rFonts w:hint="eastAsia"/>
          <w:lang w:eastAsia="zh-CN"/>
        </w:rPr>
        <w:t>MS-</w:t>
      </w:r>
      <w:r w:rsidR="008342D4">
        <w:rPr>
          <w:rFonts w:hint="eastAsia"/>
          <w:lang w:eastAsia="zh-CN"/>
        </w:rPr>
        <w:t>ASTASK</w:t>
      </w:r>
      <w:r>
        <w:rPr>
          <w:rFonts w:hint="eastAsia"/>
          <w:lang w:eastAsia="zh-CN"/>
        </w:rPr>
        <w:t xml:space="preserve"> includes HTTP and HTTPS, and encryption will be handled by HTTPS.</w:t>
      </w:r>
    </w:p>
    <w:p w14:paraId="3736E40E" w14:textId="77777777" w:rsidR="006E51B2" w:rsidRPr="009026EB" w:rsidRDefault="006E51B2" w:rsidP="00AE0D1A">
      <w:pPr>
        <w:pStyle w:val="2"/>
      </w:pPr>
      <w:bookmarkStart w:id="49" w:name="_Toc387412256"/>
      <w:r>
        <w:t xml:space="preserve">Adapter </w:t>
      </w:r>
      <w:r w:rsidR="005D3475">
        <w:rPr>
          <w:rFonts w:hint="eastAsia"/>
        </w:rPr>
        <w:t>d</w:t>
      </w:r>
      <w:r>
        <w:t>esign</w:t>
      </w:r>
      <w:bookmarkEnd w:id="49"/>
    </w:p>
    <w:p w14:paraId="3736E40F" w14:textId="77777777" w:rsidR="006E51B2" w:rsidRPr="00CF3C54" w:rsidRDefault="006E51B2" w:rsidP="006E51B2">
      <w:pPr>
        <w:pStyle w:val="3"/>
      </w:pPr>
      <w:bookmarkStart w:id="50" w:name="_Toc387412257"/>
      <w:r>
        <w:t xml:space="preserve">Adapter </w:t>
      </w:r>
      <w:r w:rsidR="005D3475">
        <w:rPr>
          <w:rFonts w:eastAsiaTheme="minorEastAsia" w:hint="eastAsia"/>
        </w:rPr>
        <w:t>o</w:t>
      </w:r>
      <w:r>
        <w:t>verview</w:t>
      </w:r>
      <w:bookmarkEnd w:id="50"/>
    </w:p>
    <w:p w14:paraId="3736E410" w14:textId="071C1A7E" w:rsidR="00AB48FC" w:rsidRDefault="00AB48FC" w:rsidP="00AB48FC">
      <w:pPr>
        <w:pStyle w:val="LWPParagraphText"/>
        <w:rPr>
          <w:rFonts w:eastAsiaTheme="minorEastAsia"/>
          <w:lang w:eastAsia="zh-CN"/>
        </w:rPr>
      </w:pPr>
      <w:r>
        <w:rPr>
          <w:rFonts w:hint="eastAsia"/>
        </w:rPr>
        <w:t xml:space="preserve">One </w:t>
      </w:r>
      <w:r>
        <w:t>p</w:t>
      </w:r>
      <w:r>
        <w:rPr>
          <w:rFonts w:hint="eastAsia"/>
        </w:rPr>
        <w:t xml:space="preserve">rotocol </w:t>
      </w:r>
      <w:r>
        <w:t>a</w:t>
      </w:r>
      <w:r>
        <w:rPr>
          <w:rFonts w:hint="eastAsia"/>
        </w:rPr>
        <w:t xml:space="preserve">dapter is </w:t>
      </w:r>
      <w:r w:rsidR="00A4577D">
        <w:rPr>
          <w:rFonts w:eastAsiaTheme="minorEastAsia" w:hint="eastAsia"/>
          <w:lang w:eastAsia="zh-CN"/>
        </w:rPr>
        <w:t>used</w:t>
      </w:r>
      <w:r w:rsidR="00A4577D">
        <w:rPr>
          <w:rFonts w:hint="eastAsia"/>
        </w:rPr>
        <w:t xml:space="preserve"> </w:t>
      </w:r>
      <w:r w:rsidR="0061088A">
        <w:rPr>
          <w:rFonts w:hint="eastAsia"/>
        </w:rPr>
        <w:t xml:space="preserve">in </w:t>
      </w:r>
      <w:r w:rsidR="0061088A">
        <w:rPr>
          <w:rFonts w:eastAsiaTheme="minorEastAsia" w:hint="eastAsia"/>
          <w:lang w:eastAsia="zh-CN"/>
        </w:rPr>
        <w:t>this</w:t>
      </w:r>
      <w:r>
        <w:rPr>
          <w:rFonts w:hint="eastAsia"/>
        </w:rPr>
        <w:t xml:space="preserve"> test suite</w:t>
      </w:r>
      <w:r w:rsidR="008232A2">
        <w:t>.</w:t>
      </w:r>
    </w:p>
    <w:p w14:paraId="3736E411" w14:textId="77777777" w:rsidR="008232A2" w:rsidRPr="008232A2" w:rsidRDefault="008232A2" w:rsidP="008232A2">
      <w:pPr>
        <w:pStyle w:val="LWPHeading4H4"/>
        <w:rPr>
          <w:rFonts w:eastAsiaTheme="minorEastAsia"/>
          <w:lang w:eastAsia="zh-CN"/>
        </w:rPr>
      </w:pPr>
      <w:r>
        <w:rPr>
          <w:rFonts w:eastAsiaTheme="minorEastAsia" w:hint="eastAsia"/>
          <w:lang w:eastAsia="zh-CN"/>
        </w:rPr>
        <w:t>Protocol adapter</w:t>
      </w:r>
    </w:p>
    <w:p w14:paraId="20D6D72D" w14:textId="1133ABD7" w:rsidR="00A4577D" w:rsidRPr="0061088A" w:rsidRDefault="005D0E96" w:rsidP="00AB48FC">
      <w:pPr>
        <w:pStyle w:val="LWPListBulletLevel1"/>
        <w:rPr>
          <w:lang w:eastAsia="zh-CN"/>
        </w:rPr>
      </w:pPr>
      <w:r>
        <w:rPr>
          <w:rFonts w:eastAsiaTheme="minorEastAsia" w:hint="eastAsia"/>
          <w:lang w:eastAsia="zh-CN"/>
        </w:rPr>
        <w:t>MS-</w:t>
      </w:r>
      <w:r w:rsidR="008342D4">
        <w:rPr>
          <w:rFonts w:eastAsiaTheme="minorEastAsia" w:hint="eastAsia"/>
          <w:lang w:eastAsia="zh-CN"/>
        </w:rPr>
        <w:t>ASTASK</w:t>
      </w:r>
      <w:r w:rsidR="00A4577D">
        <w:rPr>
          <w:rFonts w:eastAsiaTheme="minorEastAsia" w:hint="eastAsia"/>
          <w:lang w:eastAsia="zh-CN"/>
        </w:rPr>
        <w:t xml:space="preserve"> </w:t>
      </w:r>
      <w:r w:rsidR="0061088A">
        <w:rPr>
          <w:rFonts w:eastAsiaTheme="minorEastAsia" w:hint="eastAsia"/>
          <w:lang w:eastAsia="zh-CN"/>
        </w:rPr>
        <w:t xml:space="preserve">protocol </w:t>
      </w:r>
      <w:r w:rsidR="00A4577D">
        <w:rPr>
          <w:rFonts w:eastAsiaTheme="minorEastAsia" w:hint="eastAsia"/>
          <w:lang w:eastAsia="zh-CN"/>
        </w:rPr>
        <w:t>adapter</w:t>
      </w:r>
    </w:p>
    <w:p w14:paraId="11A59DDB" w14:textId="612C878A" w:rsidR="0061088A" w:rsidRPr="0061088A" w:rsidRDefault="005D0E96" w:rsidP="00353433">
      <w:pPr>
        <w:pStyle w:val="LWPListBulletLevel2"/>
        <w:numPr>
          <w:ilvl w:val="0"/>
          <w:numId w:val="12"/>
        </w:numPr>
        <w:rPr>
          <w:lang w:eastAsia="zh-CN"/>
        </w:rPr>
      </w:pPr>
      <w:r>
        <w:rPr>
          <w:rFonts w:hint="eastAsia"/>
          <w:lang w:eastAsia="zh-CN"/>
        </w:rPr>
        <w:t>The MS-</w:t>
      </w:r>
      <w:r w:rsidR="008342D4">
        <w:rPr>
          <w:rFonts w:hint="eastAsia"/>
          <w:lang w:eastAsia="zh-CN"/>
        </w:rPr>
        <w:t>ASTASK</w:t>
      </w:r>
      <w:r w:rsidR="0061088A">
        <w:rPr>
          <w:rFonts w:hint="eastAsia"/>
          <w:lang w:eastAsia="zh-CN"/>
        </w:rPr>
        <w:t xml:space="preserve"> adapter is a managed adapter, which is derived from the </w:t>
      </w:r>
      <w:proofErr w:type="spellStart"/>
      <w:r w:rsidR="0061088A">
        <w:rPr>
          <w:rFonts w:hint="eastAsia"/>
          <w:lang w:eastAsia="zh-CN"/>
        </w:rPr>
        <w:t>ManagedAdapterBase</w:t>
      </w:r>
      <w:proofErr w:type="spellEnd"/>
      <w:r w:rsidR="0061088A">
        <w:rPr>
          <w:rFonts w:hint="eastAsia"/>
          <w:lang w:eastAsia="zh-CN"/>
        </w:rPr>
        <w:t xml:space="preserve"> class in PTF.</w:t>
      </w:r>
    </w:p>
    <w:p w14:paraId="19A593CE" w14:textId="597D78EA" w:rsidR="0061088A" w:rsidRPr="00A4577D" w:rsidRDefault="0063323B" w:rsidP="00353433">
      <w:pPr>
        <w:pStyle w:val="LWPListBulletLevel2"/>
        <w:numPr>
          <w:ilvl w:val="0"/>
          <w:numId w:val="12"/>
        </w:numPr>
        <w:rPr>
          <w:lang w:eastAsia="zh-CN"/>
        </w:rPr>
      </w:pPr>
      <w:r>
        <w:rPr>
          <w:rFonts w:hint="eastAsia"/>
          <w:lang w:eastAsia="zh-CN"/>
        </w:rPr>
        <w:t>The MS-</w:t>
      </w:r>
      <w:r w:rsidR="008342D4">
        <w:rPr>
          <w:rFonts w:hint="eastAsia"/>
          <w:lang w:eastAsia="zh-CN"/>
        </w:rPr>
        <w:t>ASTASK</w:t>
      </w:r>
      <w:r w:rsidR="0061088A">
        <w:rPr>
          <w:rFonts w:hint="eastAsia"/>
          <w:lang w:eastAsia="zh-CN"/>
        </w:rPr>
        <w:t xml:space="preserve"> adapter has the following functionalities</w:t>
      </w:r>
    </w:p>
    <w:p w14:paraId="374875FC" w14:textId="77777777" w:rsidR="0061088A" w:rsidRPr="00671403" w:rsidRDefault="0061088A" w:rsidP="0061088A">
      <w:pPr>
        <w:pStyle w:val="LWPListBulletLevel3"/>
        <w:rPr>
          <w:lang w:eastAsia="zh-CN"/>
        </w:rPr>
      </w:pPr>
      <w:bookmarkStart w:id="51" w:name="_Toc353959730"/>
      <w:bookmarkStart w:id="52" w:name="_Toc353959777"/>
      <w:bookmarkStart w:id="53" w:name="_Toc353976953"/>
      <w:bookmarkStart w:id="54" w:name="_Toc353977000"/>
      <w:bookmarkEnd w:id="51"/>
      <w:bookmarkEnd w:id="52"/>
      <w:bookmarkEnd w:id="53"/>
      <w:bookmarkEnd w:id="54"/>
      <w:r>
        <w:rPr>
          <w:rFonts w:hint="eastAsia"/>
          <w:lang w:eastAsia="zh-CN"/>
        </w:rPr>
        <w:t>Choose HTTP or HTTPS for transport;</w:t>
      </w:r>
    </w:p>
    <w:p w14:paraId="71E30BF3" w14:textId="4300DAB8" w:rsidR="0061088A" w:rsidRPr="00671403" w:rsidRDefault="0061088A" w:rsidP="0061088A">
      <w:pPr>
        <w:pStyle w:val="LWPListBulletLevel3"/>
        <w:rPr>
          <w:lang w:eastAsia="zh-CN"/>
        </w:rPr>
      </w:pPr>
      <w:r>
        <w:rPr>
          <w:rFonts w:hint="eastAsia"/>
          <w:lang w:eastAsia="zh-CN"/>
        </w:rPr>
        <w:t>Construct</w:t>
      </w:r>
      <w:r w:rsidR="00ED10E3">
        <w:rPr>
          <w:rFonts w:hint="eastAsia"/>
          <w:lang w:eastAsia="zh-CN"/>
        </w:rPr>
        <w:t xml:space="preserve"> requests of </w:t>
      </w:r>
      <w:r w:rsidR="009807CF">
        <w:rPr>
          <w:lang w:eastAsia="zh-CN"/>
        </w:rPr>
        <w:t xml:space="preserve">3 </w:t>
      </w:r>
      <w:r w:rsidR="00ED10E3">
        <w:rPr>
          <w:rFonts w:hint="eastAsia"/>
          <w:lang w:eastAsia="zh-CN"/>
        </w:rPr>
        <w:t>MS-</w:t>
      </w:r>
      <w:r w:rsidR="008342D4">
        <w:rPr>
          <w:rFonts w:hint="eastAsia"/>
          <w:lang w:eastAsia="zh-CN"/>
        </w:rPr>
        <w:t>ASTASK</w:t>
      </w:r>
      <w:r>
        <w:rPr>
          <w:rFonts w:hint="eastAsia"/>
          <w:lang w:eastAsia="zh-CN"/>
        </w:rPr>
        <w:t xml:space="preserve"> commands</w:t>
      </w:r>
      <w:r w:rsidR="009807CF">
        <w:rPr>
          <w:lang w:eastAsia="zh-CN"/>
        </w:rPr>
        <w:t xml:space="preserve">: </w:t>
      </w:r>
      <w:proofErr w:type="spellStart"/>
      <w:r w:rsidR="009807CF">
        <w:rPr>
          <w:lang w:eastAsia="zh-CN"/>
        </w:rPr>
        <w:t>ItemOperations</w:t>
      </w:r>
      <w:proofErr w:type="spellEnd"/>
      <w:r w:rsidR="009807CF">
        <w:rPr>
          <w:lang w:eastAsia="zh-CN"/>
        </w:rPr>
        <w:t>, Search and Sync</w:t>
      </w:r>
      <w:r>
        <w:rPr>
          <w:rFonts w:hint="eastAsia"/>
          <w:lang w:eastAsia="zh-CN"/>
        </w:rPr>
        <w:t>;</w:t>
      </w:r>
    </w:p>
    <w:p w14:paraId="2E4E6D74" w14:textId="33EFC1CB" w:rsidR="0061088A" w:rsidRPr="00671403" w:rsidRDefault="0061088A" w:rsidP="0061088A">
      <w:pPr>
        <w:pStyle w:val="LWPListBulletLevel3"/>
        <w:rPr>
          <w:lang w:eastAsia="zh-CN"/>
        </w:rPr>
      </w:pPr>
      <w:r>
        <w:rPr>
          <w:rFonts w:hint="eastAsia"/>
          <w:lang w:eastAsia="zh-CN"/>
        </w:rPr>
        <w:t>Communicate with the SUT by sending</w:t>
      </w:r>
      <w:r w:rsidR="007A6D57">
        <w:rPr>
          <w:rFonts w:hint="eastAsia"/>
          <w:lang w:eastAsia="zh-CN"/>
        </w:rPr>
        <w:t xml:space="preserve"> requests to the SUT and receiv</w:t>
      </w:r>
      <w:r w:rsidR="007A6D57">
        <w:rPr>
          <w:lang w:eastAsia="zh-CN"/>
        </w:rPr>
        <w:t>ing</w:t>
      </w:r>
      <w:r>
        <w:rPr>
          <w:rFonts w:hint="eastAsia"/>
          <w:lang w:eastAsia="zh-CN"/>
        </w:rPr>
        <w:t xml:space="preserve"> the corresponding responses from the SUT;</w:t>
      </w:r>
    </w:p>
    <w:p w14:paraId="039E19A8" w14:textId="3B085BB3" w:rsidR="0061088A" w:rsidRPr="00671403" w:rsidRDefault="0061088A" w:rsidP="006C319F">
      <w:pPr>
        <w:pStyle w:val="LWPListBulletLevel3"/>
        <w:rPr>
          <w:lang w:eastAsia="zh-CN"/>
        </w:rPr>
      </w:pPr>
      <w:r>
        <w:rPr>
          <w:rFonts w:hint="eastAsia"/>
          <w:lang w:eastAsia="zh-CN"/>
        </w:rPr>
        <w:t xml:space="preserve">Parse the response messages and validate the messages according to the XML </w:t>
      </w:r>
      <w:r w:rsidR="006C319F">
        <w:rPr>
          <w:rFonts w:hint="eastAsia"/>
          <w:lang w:eastAsia="zh-CN"/>
        </w:rPr>
        <w:t>schema</w:t>
      </w:r>
      <w:r w:rsidR="006C319F">
        <w:rPr>
          <w:lang w:eastAsia="zh-CN"/>
        </w:rPr>
        <w:t>.</w:t>
      </w:r>
    </w:p>
    <w:p w14:paraId="3736E419" w14:textId="77777777" w:rsidR="00587C81" w:rsidRPr="0013574A" w:rsidRDefault="00587C81" w:rsidP="00587C81">
      <w:pPr>
        <w:pStyle w:val="3"/>
      </w:pPr>
      <w:bookmarkStart w:id="55" w:name="_Toc387412258"/>
      <w:r w:rsidRPr="00AE5B87">
        <w:t>Technical</w:t>
      </w:r>
      <w:r>
        <w:t xml:space="preserve"> </w:t>
      </w:r>
      <w:r w:rsidR="005D3475">
        <w:rPr>
          <w:rFonts w:eastAsiaTheme="minorEastAsia" w:hint="eastAsia"/>
        </w:rPr>
        <w:t>f</w:t>
      </w:r>
      <w:r>
        <w:t xml:space="preserve">easibility of </w:t>
      </w:r>
      <w:r w:rsidR="005D3475">
        <w:rPr>
          <w:rFonts w:eastAsiaTheme="minorEastAsia" w:hint="eastAsia"/>
        </w:rPr>
        <w:t>a</w:t>
      </w:r>
      <w:r>
        <w:t xml:space="preserve">dapter </w:t>
      </w:r>
      <w:r w:rsidR="005D3475">
        <w:rPr>
          <w:rFonts w:eastAsiaTheme="minorEastAsia" w:hint="eastAsia"/>
        </w:rPr>
        <w:t>a</w:t>
      </w:r>
      <w:r>
        <w:t>pproach</w:t>
      </w:r>
      <w:bookmarkEnd w:id="55"/>
    </w:p>
    <w:p w14:paraId="3736E41A" w14:textId="77777777" w:rsidR="00AB48FC" w:rsidRPr="008A627D" w:rsidRDefault="00AB48FC" w:rsidP="00AB48FC">
      <w:pPr>
        <w:pStyle w:val="LWPHeading4H4"/>
        <w:rPr>
          <w:rFonts w:eastAsiaTheme="minorEastAsia"/>
        </w:rPr>
      </w:pPr>
      <w:r w:rsidRPr="008A627D">
        <w:t xml:space="preserve">Message </w:t>
      </w:r>
      <w:r>
        <w:t>g</w:t>
      </w:r>
      <w:r w:rsidRPr="008A627D">
        <w:t>eneration</w:t>
      </w:r>
    </w:p>
    <w:p w14:paraId="3736E41B" w14:textId="3E950176" w:rsidR="00AB48FC" w:rsidRPr="007C0D70" w:rsidRDefault="00284219" w:rsidP="001E6191">
      <w:pPr>
        <w:pStyle w:val="LWPParagraphText"/>
        <w:rPr>
          <w:rFonts w:eastAsiaTheme="minorEastAsia"/>
          <w:lang w:eastAsia="zh-CN"/>
        </w:rPr>
      </w:pPr>
      <w:r>
        <w:rPr>
          <w:rFonts w:eastAsiaTheme="minorEastAsia" w:hint="eastAsia"/>
          <w:lang w:eastAsia="zh-CN"/>
        </w:rPr>
        <w:t>The MS-</w:t>
      </w:r>
      <w:r w:rsidR="008342D4">
        <w:rPr>
          <w:rFonts w:eastAsiaTheme="minorEastAsia" w:hint="eastAsia"/>
          <w:lang w:eastAsia="zh-CN"/>
        </w:rPr>
        <w:t>ASTASK</w:t>
      </w:r>
      <w:r w:rsidR="007C0D70">
        <w:rPr>
          <w:rFonts w:eastAsiaTheme="minorEastAsia" w:hint="eastAsia"/>
          <w:lang w:eastAsia="zh-CN"/>
        </w:rPr>
        <w:t xml:space="preserve"> adapter gets the parameter values and call</w:t>
      </w:r>
      <w:r w:rsidR="008A2452">
        <w:rPr>
          <w:rFonts w:eastAsiaTheme="minorEastAsia" w:hint="eastAsia"/>
          <w:lang w:eastAsia="zh-CN"/>
        </w:rPr>
        <w:t>s</w:t>
      </w:r>
      <w:r w:rsidR="007C0D70">
        <w:rPr>
          <w:rFonts w:eastAsiaTheme="minorEastAsia" w:hint="eastAsia"/>
          <w:lang w:eastAsia="zh-CN"/>
        </w:rPr>
        <w:t xml:space="preserve"> the corresponding commands in </w:t>
      </w:r>
      <w:proofErr w:type="spellStart"/>
      <w:r w:rsidR="007C0D70">
        <w:rPr>
          <w:rFonts w:eastAsiaTheme="minorEastAsia" w:hint="eastAsia"/>
          <w:lang w:eastAsia="zh-CN"/>
        </w:rPr>
        <w:t>ActiveSyncClient</w:t>
      </w:r>
      <w:proofErr w:type="spellEnd"/>
      <w:r w:rsidR="007C0D70">
        <w:rPr>
          <w:rFonts w:eastAsiaTheme="minorEastAsia" w:hint="eastAsia"/>
          <w:lang w:eastAsia="zh-CN"/>
        </w:rPr>
        <w:t xml:space="preserve">. The </w:t>
      </w:r>
      <w:proofErr w:type="spellStart"/>
      <w:r w:rsidR="007C0D70">
        <w:rPr>
          <w:rFonts w:eastAsiaTheme="minorEastAsia" w:hint="eastAsia"/>
          <w:lang w:eastAsia="zh-CN"/>
        </w:rPr>
        <w:t>ActiveSyncClient</w:t>
      </w:r>
      <w:proofErr w:type="spellEnd"/>
      <w:r w:rsidR="007C0D70">
        <w:rPr>
          <w:rFonts w:eastAsiaTheme="minorEastAsia" w:hint="eastAsia"/>
          <w:lang w:eastAsia="zh-CN"/>
        </w:rPr>
        <w:t xml:space="preserve"> serializes the parameter values to XML elements, and then encodes </w:t>
      </w:r>
      <w:r w:rsidR="00895495">
        <w:t xml:space="preserve">requests bodies </w:t>
      </w:r>
      <w:r w:rsidR="007C0D70">
        <w:rPr>
          <w:rFonts w:eastAsiaTheme="minorEastAsia" w:hint="eastAsia"/>
          <w:lang w:eastAsia="zh-CN"/>
        </w:rPr>
        <w:t>into WBXML for transmission to an ActiveSync server.</w:t>
      </w:r>
    </w:p>
    <w:p w14:paraId="3736E41C" w14:textId="77777777" w:rsidR="00AB48FC" w:rsidRPr="008A627D" w:rsidRDefault="00AB48FC" w:rsidP="00AB48FC">
      <w:pPr>
        <w:pStyle w:val="LWPHeading4H4"/>
      </w:pPr>
      <w:r w:rsidRPr="008A627D">
        <w:t xml:space="preserve">Message </w:t>
      </w:r>
      <w:r>
        <w:t>c</w:t>
      </w:r>
      <w:r w:rsidRPr="008A627D">
        <w:t>onsumption</w:t>
      </w:r>
    </w:p>
    <w:p w14:paraId="3736E41D" w14:textId="59153C85" w:rsidR="00587C81" w:rsidRPr="00AB48FC" w:rsidRDefault="00137345" w:rsidP="001E6191">
      <w:pPr>
        <w:pStyle w:val="LWPParagraphText"/>
        <w:rPr>
          <w:u w:val="single"/>
        </w:rPr>
      </w:pPr>
      <w:r>
        <w:rPr>
          <w:rFonts w:eastAsiaTheme="minorEastAsia" w:hint="eastAsia"/>
          <w:lang w:eastAsia="zh-CN"/>
        </w:rPr>
        <w:t xml:space="preserve">The command messages received from the SUT will be parsed in the </w:t>
      </w:r>
      <w:proofErr w:type="spellStart"/>
      <w:r>
        <w:rPr>
          <w:rFonts w:eastAsiaTheme="minorEastAsia" w:hint="eastAsia"/>
          <w:lang w:eastAsia="zh-CN"/>
        </w:rPr>
        <w:t>ActiveSyncClie</w:t>
      </w:r>
      <w:r w:rsidR="00355572">
        <w:rPr>
          <w:rFonts w:eastAsiaTheme="minorEastAsia" w:hint="eastAsia"/>
          <w:lang w:eastAsia="zh-CN"/>
        </w:rPr>
        <w:t>nt</w:t>
      </w:r>
      <w:proofErr w:type="spellEnd"/>
      <w:r w:rsidR="00C32D1C">
        <w:rPr>
          <w:rFonts w:eastAsiaTheme="minorEastAsia" w:hint="eastAsia"/>
          <w:lang w:eastAsia="zh-CN"/>
        </w:rPr>
        <w:t xml:space="preserve"> and be passed to the MS-</w:t>
      </w:r>
      <w:r w:rsidR="008342D4">
        <w:rPr>
          <w:rFonts w:eastAsiaTheme="minorEastAsia" w:hint="eastAsia"/>
          <w:lang w:eastAsia="zh-CN"/>
        </w:rPr>
        <w:t>ASTASK</w:t>
      </w:r>
      <w:r>
        <w:rPr>
          <w:rFonts w:eastAsiaTheme="minorEastAsia" w:hint="eastAsia"/>
          <w:lang w:eastAsia="zh-CN"/>
        </w:rPr>
        <w:t xml:space="preserve"> adapter. The messages a</w:t>
      </w:r>
      <w:r w:rsidR="00E424D5">
        <w:rPr>
          <w:rFonts w:eastAsiaTheme="minorEastAsia" w:hint="eastAsia"/>
          <w:lang w:eastAsia="zh-CN"/>
        </w:rPr>
        <w:t>re</w:t>
      </w:r>
      <w:r w:rsidR="007C0758">
        <w:rPr>
          <w:rFonts w:eastAsiaTheme="minorEastAsia" w:hint="eastAsia"/>
          <w:lang w:eastAsia="zh-CN"/>
        </w:rPr>
        <w:t xml:space="preserve"> then consumed in the MS-</w:t>
      </w:r>
      <w:r w:rsidR="008342D4">
        <w:rPr>
          <w:rFonts w:eastAsiaTheme="minorEastAsia" w:hint="eastAsia"/>
          <w:lang w:eastAsia="zh-CN"/>
        </w:rPr>
        <w:t>ASTASK</w:t>
      </w:r>
      <w:r>
        <w:rPr>
          <w:rFonts w:eastAsiaTheme="minorEastAsia" w:hint="eastAsia"/>
          <w:lang w:eastAsia="zh-CN"/>
        </w:rPr>
        <w:t xml:space="preserve"> adapter to validate the message format and to validate the logic-related requirements in the test cases.</w:t>
      </w:r>
    </w:p>
    <w:p w14:paraId="3736E41E" w14:textId="77777777" w:rsidR="006E51B2" w:rsidRPr="00DF32C4" w:rsidRDefault="006E51B2" w:rsidP="006E51B2">
      <w:pPr>
        <w:pStyle w:val="3"/>
      </w:pPr>
      <w:bookmarkStart w:id="56" w:name="_Adapter_abstract_layer"/>
      <w:bookmarkStart w:id="57" w:name="_Toc387412259"/>
      <w:bookmarkEnd w:id="56"/>
      <w:r>
        <w:t xml:space="preserve">Adapter </w:t>
      </w:r>
      <w:r w:rsidR="005D3475">
        <w:rPr>
          <w:rFonts w:eastAsiaTheme="minorEastAsia" w:hint="eastAsia"/>
        </w:rPr>
        <w:t>a</w:t>
      </w:r>
      <w:r w:rsidRPr="001055A6">
        <w:t xml:space="preserve">bstract </w:t>
      </w:r>
      <w:r w:rsidR="005D3475">
        <w:rPr>
          <w:rFonts w:eastAsiaTheme="minorEastAsia" w:hint="eastAsia"/>
        </w:rPr>
        <w:t>layer</w:t>
      </w:r>
      <w:bookmarkEnd w:id="57"/>
    </w:p>
    <w:p w14:paraId="3736E41F" w14:textId="77777777" w:rsidR="008C01A3" w:rsidRDefault="008C01A3" w:rsidP="008C01A3">
      <w:pPr>
        <w:pStyle w:val="LWPHeading4H4"/>
        <w:rPr>
          <w:rFonts w:eastAsiaTheme="minorEastAsia"/>
          <w:lang w:eastAsia="zh-CN"/>
        </w:rPr>
      </w:pPr>
      <w:r>
        <w:rPr>
          <w:rFonts w:eastAsiaTheme="minorEastAsia" w:hint="eastAsia"/>
          <w:lang w:eastAsia="zh-CN"/>
        </w:rPr>
        <w:t>Protocol adapter</w:t>
      </w:r>
    </w:p>
    <w:p w14:paraId="3736E420" w14:textId="37DFC5FA" w:rsidR="008C01A3" w:rsidRDefault="00771ECF" w:rsidP="008C01A3">
      <w:pPr>
        <w:pStyle w:val="LWPHeading5H5"/>
        <w:rPr>
          <w:rFonts w:eastAsiaTheme="minorEastAsia"/>
          <w:lang w:eastAsia="zh-CN"/>
        </w:rPr>
      </w:pPr>
      <w:r>
        <w:rPr>
          <w:rFonts w:eastAsiaTheme="minorEastAsia" w:hint="eastAsia"/>
          <w:lang w:eastAsia="zh-CN"/>
        </w:rPr>
        <w:t>MS-</w:t>
      </w:r>
      <w:r w:rsidR="008342D4">
        <w:rPr>
          <w:rFonts w:eastAsiaTheme="minorEastAsia" w:hint="eastAsia"/>
          <w:lang w:eastAsia="zh-CN"/>
        </w:rPr>
        <w:t>ASTASK</w:t>
      </w:r>
      <w:r w:rsidR="008C01A3">
        <w:rPr>
          <w:rFonts w:eastAsiaTheme="minorEastAsia" w:hint="eastAsia"/>
          <w:lang w:eastAsia="zh-CN"/>
        </w:rPr>
        <w:t xml:space="preserve"> adapter interface</w:t>
      </w:r>
    </w:p>
    <w:p w14:paraId="3736E421" w14:textId="03C4023E" w:rsidR="00AB48FC" w:rsidRDefault="008212E2" w:rsidP="00AB48FC">
      <w:pPr>
        <w:pStyle w:val="LWPParagraphText"/>
        <w:rPr>
          <w:rFonts w:eastAsiaTheme="minorEastAsia"/>
          <w:lang w:eastAsia="zh-CN"/>
        </w:rPr>
      </w:pPr>
      <w:r>
        <w:rPr>
          <w:rFonts w:eastAsiaTheme="minorEastAsia" w:hint="eastAsia"/>
          <w:lang w:eastAsia="zh-CN"/>
        </w:rPr>
        <w:t>There are</w:t>
      </w:r>
      <w:bookmarkStart w:id="58" w:name="OLE_LINK5"/>
      <w:bookmarkStart w:id="59" w:name="OLE_LINK6"/>
      <w:r>
        <w:rPr>
          <w:rFonts w:eastAsiaTheme="minorEastAsia" w:hint="eastAsia"/>
          <w:lang w:eastAsia="zh-CN"/>
        </w:rPr>
        <w:t xml:space="preserve"> </w:t>
      </w:r>
      <w:bookmarkStart w:id="60" w:name="OLE_LINK9"/>
      <w:r w:rsidR="00251154">
        <w:rPr>
          <w:rFonts w:eastAsiaTheme="minorEastAsia"/>
          <w:lang w:eastAsia="zh-CN"/>
        </w:rPr>
        <w:t xml:space="preserve">five </w:t>
      </w:r>
      <w:r w:rsidR="008C01A3">
        <w:t>methods</w:t>
      </w:r>
      <w:r w:rsidR="008C01A3">
        <w:rPr>
          <w:rFonts w:eastAsiaTheme="minorEastAsia" w:hint="eastAsia"/>
          <w:lang w:eastAsia="zh-CN"/>
        </w:rPr>
        <w:t xml:space="preserve"> </w:t>
      </w:r>
      <w:r w:rsidR="00675EE8" w:rsidRPr="00675EE8">
        <w:rPr>
          <w:rFonts w:eastAsiaTheme="minorEastAsia"/>
          <w:lang w:eastAsia="zh-CN"/>
        </w:rPr>
        <w:t>declared in the MS-</w:t>
      </w:r>
      <w:r w:rsidR="008342D4">
        <w:t>ASTASK</w:t>
      </w:r>
      <w:r w:rsidR="00675EE8" w:rsidRPr="00675EE8">
        <w:rPr>
          <w:rFonts w:eastAsiaTheme="minorEastAsia"/>
          <w:lang w:eastAsia="zh-CN"/>
        </w:rPr>
        <w:t xml:space="preserve"> adapter interface </w:t>
      </w:r>
      <w:proofErr w:type="spellStart"/>
      <w:r w:rsidR="00675EE8" w:rsidRPr="00675EE8">
        <w:rPr>
          <w:rFonts w:eastAsiaTheme="minorEastAsia"/>
          <w:lang w:eastAsia="zh-CN"/>
        </w:rPr>
        <w:t>IMS</w:t>
      </w:r>
      <w:r w:rsidR="002E6E67">
        <w:rPr>
          <w:rFonts w:eastAsiaTheme="minorEastAsia"/>
          <w:lang w:eastAsia="zh-CN"/>
        </w:rPr>
        <w:t>_</w:t>
      </w:r>
      <w:r w:rsidR="008342D4">
        <w:t>ASTASK</w:t>
      </w:r>
      <w:r w:rsidR="00675EE8" w:rsidRPr="00675EE8">
        <w:rPr>
          <w:rFonts w:eastAsiaTheme="minorEastAsia"/>
          <w:lang w:eastAsia="zh-CN"/>
        </w:rPr>
        <w:t>Adap</w:t>
      </w:r>
      <w:bookmarkStart w:id="61" w:name="_GoBack"/>
      <w:bookmarkEnd w:id="61"/>
      <w:r w:rsidR="00675EE8" w:rsidRPr="00675EE8">
        <w:rPr>
          <w:rFonts w:eastAsiaTheme="minorEastAsia"/>
          <w:lang w:eastAsia="zh-CN"/>
        </w:rPr>
        <w:t>ter</w:t>
      </w:r>
      <w:bookmarkEnd w:id="58"/>
      <w:bookmarkEnd w:id="59"/>
      <w:bookmarkEnd w:id="60"/>
      <w:proofErr w:type="spellEnd"/>
      <w:r w:rsidR="008C01A3">
        <w:t>.</w:t>
      </w:r>
    </w:p>
    <w:p w14:paraId="3736E422" w14:textId="1116AACA" w:rsidR="008C01A3" w:rsidRDefault="00E1103C" w:rsidP="00AB48FC">
      <w:pPr>
        <w:pStyle w:val="LWPParagraphText"/>
        <w:rPr>
          <w:rFonts w:eastAsiaTheme="minorEastAsia"/>
          <w:lang w:eastAsia="zh-CN"/>
        </w:rPr>
      </w:pPr>
      <w:r w:rsidRPr="00F97197">
        <w:rPr>
          <w:rFonts w:eastAsiaTheme="minorEastAsia" w:hint="eastAsia"/>
          <w:lang w:eastAsia="zh-CN"/>
        </w:rPr>
        <w:t xml:space="preserve">The </w:t>
      </w:r>
      <w:r w:rsidR="0036141F" w:rsidRPr="00F97197">
        <w:rPr>
          <w:rFonts w:eastAsiaTheme="minorEastAsia" w:hint="eastAsia"/>
          <w:lang w:eastAsia="zh-CN"/>
        </w:rPr>
        <w:t xml:space="preserve">methods </w:t>
      </w:r>
      <w:proofErr w:type="spellStart"/>
      <w:r w:rsidR="003718E2">
        <w:rPr>
          <w:rFonts w:eastAsiaTheme="minorEastAsia" w:hint="eastAsia"/>
          <w:lang w:eastAsia="zh-CN"/>
        </w:rPr>
        <w:t>ItemOperations</w:t>
      </w:r>
      <w:proofErr w:type="spellEnd"/>
      <w:r w:rsidR="003718E2">
        <w:rPr>
          <w:rFonts w:eastAsiaTheme="minorEastAsia"/>
          <w:lang w:eastAsia="zh-CN"/>
        </w:rPr>
        <w:t xml:space="preserve">, </w:t>
      </w:r>
      <w:r w:rsidR="003718E2">
        <w:rPr>
          <w:rFonts w:eastAsiaTheme="minorEastAsia" w:hint="eastAsia"/>
          <w:lang w:eastAsia="zh-CN"/>
        </w:rPr>
        <w:t>Search</w:t>
      </w:r>
      <w:r w:rsidR="003718E2">
        <w:rPr>
          <w:rFonts w:eastAsiaTheme="minorEastAsia"/>
          <w:lang w:eastAsia="zh-CN"/>
        </w:rPr>
        <w:t xml:space="preserve"> </w:t>
      </w:r>
      <w:r w:rsidR="00BB4702">
        <w:rPr>
          <w:rFonts w:eastAsiaTheme="minorEastAsia" w:hint="eastAsia"/>
          <w:lang w:eastAsia="zh-CN"/>
        </w:rPr>
        <w:t>and Sync</w:t>
      </w:r>
      <w:r w:rsidR="005B5118">
        <w:rPr>
          <w:rFonts w:eastAsiaTheme="minorEastAsia" w:hint="eastAsia"/>
          <w:lang w:eastAsia="zh-CN"/>
        </w:rPr>
        <w:t xml:space="preserve"> </w:t>
      </w:r>
      <w:r w:rsidRPr="00F97197">
        <w:rPr>
          <w:rFonts w:eastAsiaTheme="minorEastAsia" w:hint="eastAsia"/>
          <w:lang w:eastAsia="zh-CN"/>
        </w:rPr>
        <w:t xml:space="preserve">correspond to the </w:t>
      </w:r>
      <w:r w:rsidR="00914361">
        <w:rPr>
          <w:rFonts w:eastAsiaTheme="minorEastAsia"/>
          <w:lang w:eastAsia="zh-CN"/>
        </w:rPr>
        <w:t>three</w:t>
      </w:r>
      <w:r w:rsidR="0036141F" w:rsidRPr="00F97197">
        <w:rPr>
          <w:rFonts w:eastAsiaTheme="minorEastAsia" w:hint="eastAsia"/>
          <w:lang w:eastAsia="zh-CN"/>
        </w:rPr>
        <w:t xml:space="preserve"> </w:t>
      </w:r>
      <w:r w:rsidR="008C01A3" w:rsidRPr="00F97197">
        <w:rPr>
          <w:rFonts w:eastAsiaTheme="minorEastAsia" w:hint="eastAsia"/>
          <w:lang w:eastAsia="zh-CN"/>
        </w:rPr>
        <w:t>commands</w:t>
      </w:r>
      <w:r w:rsidR="003718E2">
        <w:rPr>
          <w:rFonts w:eastAsiaTheme="minorEastAsia" w:hint="eastAsia"/>
          <w:lang w:eastAsia="zh-CN"/>
        </w:rPr>
        <w:t xml:space="preserve"> used by MS-</w:t>
      </w:r>
      <w:r w:rsidR="008342D4">
        <w:rPr>
          <w:rFonts w:eastAsiaTheme="minorEastAsia" w:hint="eastAsia"/>
          <w:lang w:eastAsia="zh-CN"/>
        </w:rPr>
        <w:t>ASTASK</w:t>
      </w:r>
      <w:r w:rsidRPr="00F97197">
        <w:rPr>
          <w:rFonts w:eastAsiaTheme="minorEastAsia" w:hint="eastAsia"/>
          <w:lang w:eastAsia="zh-CN"/>
        </w:rPr>
        <w:t>.</w:t>
      </w:r>
      <w:r w:rsidR="000E7226">
        <w:rPr>
          <w:rFonts w:eastAsiaTheme="minorEastAsia"/>
          <w:lang w:eastAsia="zh-CN"/>
        </w:rPr>
        <w:t xml:space="preserve"> The method</w:t>
      </w:r>
      <w:r w:rsidR="003718E2">
        <w:rPr>
          <w:rFonts w:eastAsiaTheme="minorEastAsia"/>
          <w:lang w:eastAsia="zh-CN"/>
        </w:rPr>
        <w:t xml:space="preserve"> </w:t>
      </w:r>
      <w:proofErr w:type="spellStart"/>
      <w:r w:rsidR="000E7226" w:rsidRPr="0047030E">
        <w:rPr>
          <w:rFonts w:eastAsiaTheme="minorEastAsia"/>
        </w:rPr>
        <w:t>Folder</w:t>
      </w:r>
      <w:r w:rsidR="000E7226">
        <w:rPr>
          <w:rFonts w:eastAsiaTheme="minorEastAsia"/>
        </w:rPr>
        <w:t>Sync</w:t>
      </w:r>
      <w:proofErr w:type="spellEnd"/>
      <w:r w:rsidR="000E7226">
        <w:rPr>
          <w:rFonts w:eastAsiaTheme="minorEastAsia"/>
          <w:lang w:eastAsia="zh-CN"/>
        </w:rPr>
        <w:t xml:space="preserve"> </w:t>
      </w:r>
      <w:r w:rsidR="0043477D">
        <w:rPr>
          <w:rFonts w:eastAsiaTheme="minorEastAsia"/>
          <w:lang w:eastAsia="zh-CN"/>
        </w:rPr>
        <w:t>is</w:t>
      </w:r>
      <w:r w:rsidR="003718E2">
        <w:rPr>
          <w:rFonts w:eastAsiaTheme="minorEastAsia"/>
          <w:lang w:eastAsia="zh-CN"/>
        </w:rPr>
        <w:t xml:space="preserve"> used </w:t>
      </w:r>
      <w:r w:rsidR="00173CC4">
        <w:rPr>
          <w:rFonts w:eastAsiaTheme="minorEastAsia"/>
          <w:lang w:eastAsia="zh-CN"/>
        </w:rPr>
        <w:t xml:space="preserve">to </w:t>
      </w:r>
      <w:r w:rsidR="000E7226">
        <w:rPr>
          <w:rFonts w:eastAsiaTheme="minorEastAsia"/>
        </w:rPr>
        <w:t>s</w:t>
      </w:r>
      <w:r w:rsidR="000E7226">
        <w:t>ynchronize</w:t>
      </w:r>
      <w:r w:rsidR="000E7226" w:rsidRPr="00BB4702">
        <w:t xml:space="preserve"> the collection hierarchy</w:t>
      </w:r>
      <w:r w:rsidR="00251154">
        <w:rPr>
          <w:rFonts w:eastAsiaTheme="minorEastAsia"/>
        </w:rPr>
        <w:t xml:space="preserve">, and the method </w:t>
      </w:r>
      <w:proofErr w:type="spellStart"/>
      <w:r w:rsidR="00251154" w:rsidRPr="00251154">
        <w:rPr>
          <w:rFonts w:eastAsiaTheme="minorEastAsia"/>
          <w:lang w:eastAsia="zh-CN"/>
        </w:rPr>
        <w:t>SendStringRequest</w:t>
      </w:r>
      <w:proofErr w:type="spellEnd"/>
      <w:r w:rsidR="00251154">
        <w:rPr>
          <w:rFonts w:eastAsiaTheme="minorEastAsia"/>
          <w:lang w:eastAsia="zh-CN"/>
        </w:rPr>
        <w:t xml:space="preserve"> is used to s</w:t>
      </w:r>
      <w:r w:rsidR="00251154">
        <w:rPr>
          <w:rFonts w:eastAsiaTheme="minorEastAsia"/>
        </w:rPr>
        <w:t>end a string request</w:t>
      </w:r>
      <w:r w:rsidR="00251154" w:rsidRPr="00251154">
        <w:rPr>
          <w:rFonts w:eastAsiaTheme="minorEastAsia"/>
        </w:rPr>
        <w:t>.</w:t>
      </w:r>
    </w:p>
    <w:p w14:paraId="567EDB34" w14:textId="6C95A8E8" w:rsidR="00126228" w:rsidRPr="008C01A3" w:rsidRDefault="00126228" w:rsidP="00AB48FC">
      <w:pPr>
        <w:pStyle w:val="LWPParagraphText"/>
        <w:rPr>
          <w:rFonts w:eastAsiaTheme="minorEastAsia"/>
          <w:lang w:eastAsia="zh-CN"/>
        </w:rPr>
      </w:pPr>
      <w:r>
        <w:rPr>
          <w:rFonts w:eastAsiaTheme="minorEastAsia" w:hint="eastAsia"/>
          <w:lang w:eastAsia="zh-CN"/>
        </w:rPr>
        <w:t>The methods are d</w:t>
      </w:r>
      <w:r w:rsidR="00ED10E3">
        <w:rPr>
          <w:rFonts w:eastAsiaTheme="minorEastAsia" w:hint="eastAsia"/>
          <w:lang w:eastAsia="zh-CN"/>
        </w:rPr>
        <w:t>escribed in the following table.</w:t>
      </w:r>
    </w:p>
    <w:tbl>
      <w:tblPr>
        <w:tblStyle w:val="-3"/>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567"/>
        <w:gridCol w:w="1968"/>
        <w:gridCol w:w="6791"/>
      </w:tblGrid>
      <w:tr w:rsidR="008B1774" w:rsidRPr="005A609D" w14:paraId="3736E426" w14:textId="77777777" w:rsidTr="00370DFC">
        <w:trPr>
          <w:cnfStyle w:val="100000000000" w:firstRow="1" w:lastRow="0" w:firstColumn="0" w:lastColumn="0" w:oddVBand="0" w:evenVBand="0" w:oddHBand="0" w:evenHBand="0" w:firstRowFirstColumn="0" w:firstRowLastColumn="0" w:lastRowFirstColumn="0" w:lastRowLastColumn="0"/>
          <w:trHeight w:val="332"/>
          <w:jc w:val="center"/>
        </w:trPr>
        <w:tc>
          <w:tcPr>
            <w:cnfStyle w:val="001000000000" w:firstRow="0" w:lastRow="0" w:firstColumn="1" w:lastColumn="0" w:oddVBand="0" w:evenVBand="0" w:oddHBand="0" w:evenHBand="0" w:firstRowFirstColumn="0" w:firstRowLastColumn="0" w:lastRowFirstColumn="0" w:lastRowLastColumn="0"/>
            <w:tcW w:w="567" w:type="dxa"/>
            <w:shd w:val="clear" w:color="auto" w:fill="BFBFBF" w:themeFill="background1" w:themeFillShade="BF"/>
            <w:vAlign w:val="center"/>
          </w:tcPr>
          <w:p w14:paraId="3736E423" w14:textId="77777777" w:rsidR="008B1774" w:rsidRPr="008D078D" w:rsidRDefault="008B1774" w:rsidP="00521B45">
            <w:pPr>
              <w:pStyle w:val="LWPTableHeading"/>
              <w:rPr>
                <w:rFonts w:eastAsiaTheme="minorEastAsia"/>
                <w:b/>
                <w:color w:val="auto"/>
                <w:lang w:eastAsia="zh-CN"/>
              </w:rPr>
            </w:pPr>
            <w:r>
              <w:rPr>
                <w:rFonts w:eastAsiaTheme="minorEastAsia" w:hint="eastAsia"/>
                <w:b/>
                <w:color w:val="auto"/>
                <w:lang w:eastAsia="zh-CN"/>
              </w:rPr>
              <w:t>No.</w:t>
            </w:r>
          </w:p>
        </w:tc>
        <w:tc>
          <w:tcPr>
            <w:tcW w:w="1968" w:type="dxa"/>
            <w:shd w:val="clear" w:color="auto" w:fill="BFBFBF" w:themeFill="background1" w:themeFillShade="BF"/>
            <w:vAlign w:val="center"/>
          </w:tcPr>
          <w:p w14:paraId="3736E424" w14:textId="77777777" w:rsidR="008B1774" w:rsidRPr="005A609D" w:rsidRDefault="008B1774" w:rsidP="00521B45">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5A609D">
              <w:rPr>
                <w:b/>
                <w:color w:val="auto"/>
              </w:rPr>
              <w:t>Method</w:t>
            </w:r>
          </w:p>
        </w:tc>
        <w:tc>
          <w:tcPr>
            <w:tcW w:w="6791" w:type="dxa"/>
            <w:shd w:val="clear" w:color="auto" w:fill="BFBFBF" w:themeFill="background1" w:themeFillShade="BF"/>
            <w:vAlign w:val="center"/>
          </w:tcPr>
          <w:p w14:paraId="3736E425" w14:textId="77777777" w:rsidR="008B1774" w:rsidRPr="005A609D" w:rsidRDefault="008B1774" w:rsidP="00521B45">
            <w:pPr>
              <w:pStyle w:val="LWPTableHeading"/>
              <w:cnfStyle w:val="100000000000" w:firstRow="1" w:lastRow="0" w:firstColumn="0" w:lastColumn="0" w:oddVBand="0" w:evenVBand="0" w:oddHBand="0" w:evenHBand="0" w:firstRowFirstColumn="0" w:firstRowLastColumn="0" w:lastRowFirstColumn="0" w:lastRowLastColumn="0"/>
              <w:rPr>
                <w:b/>
                <w:color w:val="auto"/>
              </w:rPr>
            </w:pPr>
            <w:r w:rsidRPr="005A609D">
              <w:rPr>
                <w:b/>
                <w:color w:val="auto"/>
              </w:rPr>
              <w:t>Description</w:t>
            </w:r>
          </w:p>
        </w:tc>
      </w:tr>
      <w:tr w:rsidR="00BB4702" w:rsidRPr="00F23ACA" w14:paraId="3736E42A" w14:textId="77777777" w:rsidTr="00370DFC">
        <w:trPr>
          <w:cnfStyle w:val="000000100000" w:firstRow="0" w:lastRow="0" w:firstColumn="0" w:lastColumn="0" w:oddVBand="0" w:evenVBand="0" w:oddHBand="1" w:evenHBand="0" w:firstRowFirstColumn="0" w:firstRowLastColumn="0" w:lastRowFirstColumn="0" w:lastRowLastColumn="0"/>
          <w:trHeight w:val="368"/>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3736E427" w14:textId="77777777" w:rsidR="00BB4702" w:rsidRPr="00BB4702" w:rsidRDefault="00BB4702" w:rsidP="00521B45">
            <w:pPr>
              <w:pStyle w:val="LWPTableText"/>
              <w:rPr>
                <w:rFonts w:eastAsiaTheme="minorEastAsia"/>
                <w:b w:val="0"/>
              </w:rPr>
            </w:pPr>
            <w:r w:rsidRPr="00BB4702">
              <w:rPr>
                <w:rFonts w:eastAsiaTheme="minorEastAsia" w:hint="eastAsia"/>
                <w:b w:val="0"/>
              </w:rPr>
              <w:t>1</w:t>
            </w:r>
          </w:p>
        </w:tc>
        <w:tc>
          <w:tcPr>
            <w:tcW w:w="1968" w:type="dxa"/>
            <w:tcBorders>
              <w:top w:val="none" w:sz="0" w:space="0" w:color="auto"/>
              <w:bottom w:val="none" w:sz="0" w:space="0" w:color="auto"/>
            </w:tcBorders>
            <w:vAlign w:val="center"/>
          </w:tcPr>
          <w:p w14:paraId="3736E428" w14:textId="60C2F15C" w:rsidR="00BB4702" w:rsidRPr="00BB4702" w:rsidRDefault="0047030E"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proofErr w:type="spellStart"/>
            <w:r w:rsidRPr="0047030E">
              <w:rPr>
                <w:rFonts w:eastAsiaTheme="minorEastAsia"/>
              </w:rPr>
              <w:t>Folder</w:t>
            </w:r>
            <w:r w:rsidR="008E2469">
              <w:rPr>
                <w:rFonts w:eastAsiaTheme="minorEastAsia"/>
              </w:rPr>
              <w:t>Sync</w:t>
            </w:r>
            <w:proofErr w:type="spellEnd"/>
          </w:p>
        </w:tc>
        <w:tc>
          <w:tcPr>
            <w:tcW w:w="6791" w:type="dxa"/>
            <w:tcBorders>
              <w:top w:val="none" w:sz="0" w:space="0" w:color="auto"/>
              <w:bottom w:val="none" w:sz="0" w:space="0" w:color="auto"/>
              <w:right w:val="none" w:sz="0" w:space="0" w:color="auto"/>
            </w:tcBorders>
            <w:vAlign w:val="center"/>
          </w:tcPr>
          <w:p w14:paraId="3736E429" w14:textId="5EF0AEB1" w:rsidR="00BB4702" w:rsidRPr="00BB4702" w:rsidRDefault="00DD3175"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S</w:t>
            </w:r>
            <w:r>
              <w:t>ynchronize</w:t>
            </w:r>
            <w:r w:rsidRPr="00BB4702">
              <w:t xml:space="preserve"> the collection hierarchy</w:t>
            </w:r>
            <w:r w:rsidRPr="00BB4702">
              <w:rPr>
                <w:rFonts w:eastAsiaTheme="minorEastAsia" w:hint="eastAsia"/>
              </w:rPr>
              <w:t>.</w:t>
            </w:r>
          </w:p>
        </w:tc>
      </w:tr>
      <w:tr w:rsidR="002D5559" w:rsidRPr="00F23ACA" w14:paraId="6A9196D3" w14:textId="77777777" w:rsidTr="00370DFC">
        <w:trPr>
          <w:trHeight w:val="368"/>
          <w:jc w:val="center"/>
        </w:trPr>
        <w:tc>
          <w:tcPr>
            <w:cnfStyle w:val="001000000000" w:firstRow="0" w:lastRow="0" w:firstColumn="1" w:lastColumn="0" w:oddVBand="0" w:evenVBand="0" w:oddHBand="0" w:evenHBand="0" w:firstRowFirstColumn="0" w:firstRowLastColumn="0" w:lastRowFirstColumn="0" w:lastRowLastColumn="0"/>
            <w:tcW w:w="567" w:type="dxa"/>
            <w:vAlign w:val="center"/>
          </w:tcPr>
          <w:p w14:paraId="00777245" w14:textId="6BD87CE9" w:rsidR="002D5559" w:rsidRPr="00BB4702" w:rsidRDefault="008E2469" w:rsidP="00521B45">
            <w:pPr>
              <w:pStyle w:val="LWPTableText"/>
              <w:rPr>
                <w:rFonts w:eastAsiaTheme="minorEastAsia"/>
                <w:b w:val="0"/>
              </w:rPr>
            </w:pPr>
            <w:r>
              <w:rPr>
                <w:rFonts w:eastAsiaTheme="minorEastAsia"/>
                <w:b w:val="0"/>
              </w:rPr>
              <w:t>2</w:t>
            </w:r>
          </w:p>
        </w:tc>
        <w:tc>
          <w:tcPr>
            <w:tcW w:w="1968" w:type="dxa"/>
            <w:vAlign w:val="center"/>
          </w:tcPr>
          <w:p w14:paraId="01676124" w14:textId="36390E12" w:rsidR="002D5559" w:rsidRPr="00BB4702" w:rsidRDefault="0047030E"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proofErr w:type="spellStart"/>
            <w:r w:rsidRPr="0047030E">
              <w:rPr>
                <w:rFonts w:eastAsiaTheme="minorEastAsia"/>
              </w:rPr>
              <w:t>ItemOperations</w:t>
            </w:r>
            <w:proofErr w:type="spellEnd"/>
          </w:p>
        </w:tc>
        <w:tc>
          <w:tcPr>
            <w:tcW w:w="6791" w:type="dxa"/>
            <w:vAlign w:val="center"/>
          </w:tcPr>
          <w:p w14:paraId="76064BA9" w14:textId="36846FB1" w:rsidR="002D5559" w:rsidRPr="00BB4702" w:rsidRDefault="0047030E"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lang w:eastAsia="zh-CN"/>
              </w:rPr>
            </w:pPr>
            <w:r w:rsidRPr="0047030E">
              <w:rPr>
                <w:rFonts w:eastAsiaTheme="minorEastAsia"/>
              </w:rPr>
              <w:t>Fetch all information about Exchange objects.</w:t>
            </w:r>
          </w:p>
        </w:tc>
      </w:tr>
      <w:tr w:rsidR="002D5559" w:rsidRPr="00F23ACA" w14:paraId="3736E42E" w14:textId="77777777" w:rsidTr="00370DFC">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3736E42B" w14:textId="1AE56AE1" w:rsidR="002D5559" w:rsidRPr="00BB4702" w:rsidRDefault="008E2469" w:rsidP="00521B45">
            <w:pPr>
              <w:pStyle w:val="LWPTableText"/>
              <w:rPr>
                <w:rFonts w:eastAsiaTheme="minorEastAsia"/>
                <w:b w:val="0"/>
              </w:rPr>
            </w:pPr>
            <w:r>
              <w:rPr>
                <w:rFonts w:eastAsiaTheme="minorEastAsia"/>
                <w:b w:val="0"/>
              </w:rPr>
              <w:t>3</w:t>
            </w:r>
          </w:p>
        </w:tc>
        <w:tc>
          <w:tcPr>
            <w:tcW w:w="1968" w:type="dxa"/>
            <w:tcBorders>
              <w:top w:val="none" w:sz="0" w:space="0" w:color="auto"/>
              <w:bottom w:val="none" w:sz="0" w:space="0" w:color="auto"/>
            </w:tcBorders>
            <w:vAlign w:val="center"/>
          </w:tcPr>
          <w:p w14:paraId="3736E42C" w14:textId="7D9C4633" w:rsidR="002D5559" w:rsidRPr="00BB4702" w:rsidRDefault="002D5559"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rPr>
              <w:t>Search</w:t>
            </w:r>
          </w:p>
        </w:tc>
        <w:tc>
          <w:tcPr>
            <w:tcW w:w="6791" w:type="dxa"/>
            <w:tcBorders>
              <w:top w:val="none" w:sz="0" w:space="0" w:color="auto"/>
              <w:bottom w:val="none" w:sz="0" w:space="0" w:color="auto"/>
              <w:right w:val="none" w:sz="0" w:space="0" w:color="auto"/>
            </w:tcBorders>
            <w:vAlign w:val="center"/>
          </w:tcPr>
          <w:p w14:paraId="3736E42D" w14:textId="050B76AC" w:rsidR="002D5559" w:rsidRPr="00BB4702" w:rsidRDefault="002D5559"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BB4702">
              <w:rPr>
                <w:rFonts w:eastAsiaTheme="minorEastAsia" w:hint="eastAsia"/>
              </w:rPr>
              <w:t>R</w:t>
            </w:r>
            <w:r w:rsidRPr="00BB4702">
              <w:t xml:space="preserve">etrieve </w:t>
            </w:r>
            <w:r w:rsidR="0047030E">
              <w:rPr>
                <w:rStyle w:val="Bold"/>
                <w:b w:val="0"/>
              </w:rPr>
              <w:t>Task</w:t>
            </w:r>
            <w:r w:rsidRPr="00BB4702">
              <w:t xml:space="preserve"> class items from the server that match the criteria specified by the client</w:t>
            </w:r>
            <w:r w:rsidRPr="00BB4702">
              <w:rPr>
                <w:rFonts w:eastAsiaTheme="minorEastAsia" w:hint="eastAsia"/>
              </w:rPr>
              <w:t>.</w:t>
            </w:r>
          </w:p>
        </w:tc>
      </w:tr>
      <w:tr w:rsidR="00A778A7" w:rsidRPr="00F23ACA" w14:paraId="47BB8C93" w14:textId="77777777" w:rsidTr="00370DFC">
        <w:trPr>
          <w:trHeight w:val="323"/>
          <w:jc w:val="center"/>
        </w:trPr>
        <w:tc>
          <w:tcPr>
            <w:cnfStyle w:val="001000000000" w:firstRow="0" w:lastRow="0" w:firstColumn="1" w:lastColumn="0" w:oddVBand="0" w:evenVBand="0" w:oddHBand="0" w:evenHBand="0" w:firstRowFirstColumn="0" w:firstRowLastColumn="0" w:lastRowFirstColumn="0" w:lastRowLastColumn="0"/>
            <w:tcW w:w="567" w:type="dxa"/>
            <w:vAlign w:val="center"/>
          </w:tcPr>
          <w:p w14:paraId="31C24CC2" w14:textId="758342A1" w:rsidR="00A778A7" w:rsidRPr="00BB4702" w:rsidRDefault="008E2469" w:rsidP="00521B45">
            <w:pPr>
              <w:pStyle w:val="LWPTableText"/>
              <w:rPr>
                <w:rFonts w:eastAsiaTheme="minorEastAsia"/>
                <w:b w:val="0"/>
              </w:rPr>
            </w:pPr>
            <w:r>
              <w:rPr>
                <w:rFonts w:eastAsiaTheme="minorEastAsia"/>
                <w:b w:val="0"/>
              </w:rPr>
              <w:t>4</w:t>
            </w:r>
          </w:p>
        </w:tc>
        <w:tc>
          <w:tcPr>
            <w:tcW w:w="1968" w:type="dxa"/>
            <w:vAlign w:val="center"/>
          </w:tcPr>
          <w:p w14:paraId="060779DC" w14:textId="34AEDD23" w:rsidR="00A778A7" w:rsidRPr="00BB4702" w:rsidRDefault="00A778A7" w:rsidP="00521B45">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Sync</w:t>
            </w:r>
          </w:p>
        </w:tc>
        <w:tc>
          <w:tcPr>
            <w:tcW w:w="6791" w:type="dxa"/>
            <w:vAlign w:val="center"/>
          </w:tcPr>
          <w:p w14:paraId="67DA960E" w14:textId="2F41668C" w:rsidR="00A778A7" w:rsidRPr="00BB4702" w:rsidRDefault="00A778A7" w:rsidP="0047030E">
            <w:pPr>
              <w:pStyle w:val="LWPTableText"/>
              <w:cnfStyle w:val="000000000000" w:firstRow="0" w:lastRow="0" w:firstColumn="0" w:lastColumn="0" w:oddVBand="0" w:evenVBand="0" w:oddHBand="0" w:evenHBand="0" w:firstRowFirstColumn="0" w:firstRowLastColumn="0" w:lastRowFirstColumn="0" w:lastRowLastColumn="0"/>
              <w:rPr>
                <w:rFonts w:eastAsiaTheme="minorEastAsia"/>
              </w:rPr>
            </w:pPr>
            <w:r w:rsidRPr="00BB4702">
              <w:rPr>
                <w:rFonts w:eastAsiaTheme="minorEastAsia" w:hint="eastAsia"/>
              </w:rPr>
              <w:t>S</w:t>
            </w:r>
            <w:r w:rsidRPr="00BB4702">
              <w:t xml:space="preserve">ynchronize </w:t>
            </w:r>
            <w:r w:rsidR="0047030E">
              <w:rPr>
                <w:rStyle w:val="Bold"/>
                <w:b w:val="0"/>
              </w:rPr>
              <w:t>Task</w:t>
            </w:r>
            <w:r w:rsidRPr="00BB4702">
              <w:t xml:space="preserve"> items for a specified user with the </w:t>
            </w:r>
            <w:r>
              <w:rPr>
                <w:rFonts w:eastAsiaTheme="minorEastAsia" w:hint="eastAsia"/>
                <w:lang w:eastAsia="zh-CN"/>
              </w:rPr>
              <w:t xml:space="preserve">existing </w:t>
            </w:r>
            <w:r w:rsidRPr="00BB4702">
              <w:t xml:space="preserve">e-mail items </w:t>
            </w:r>
            <w:r>
              <w:rPr>
                <w:rFonts w:eastAsiaTheme="minorEastAsia" w:hint="eastAsia"/>
                <w:lang w:eastAsia="zh-CN"/>
              </w:rPr>
              <w:t>stored on the server.</w:t>
            </w:r>
          </w:p>
        </w:tc>
      </w:tr>
      <w:tr w:rsidR="00251154" w:rsidRPr="00F23ACA" w14:paraId="3027A210" w14:textId="77777777" w:rsidTr="00370DFC">
        <w:trPr>
          <w:cnfStyle w:val="000000100000" w:firstRow="0" w:lastRow="0" w:firstColumn="0" w:lastColumn="0" w:oddVBand="0" w:evenVBand="0" w:oddHBand="1" w:evenHBand="0" w:firstRowFirstColumn="0" w:firstRowLastColumn="0" w:lastRowFirstColumn="0" w:lastRowLastColumn="0"/>
          <w:trHeight w:val="323"/>
          <w:jc w:val="center"/>
        </w:trPr>
        <w:tc>
          <w:tcPr>
            <w:cnfStyle w:val="001000000000" w:firstRow="0" w:lastRow="0" w:firstColumn="1" w:lastColumn="0" w:oddVBand="0" w:evenVBand="0" w:oddHBand="0" w:evenHBand="0" w:firstRowFirstColumn="0" w:firstRowLastColumn="0" w:lastRowFirstColumn="0" w:lastRowLastColumn="0"/>
            <w:tcW w:w="567" w:type="dxa"/>
            <w:tcBorders>
              <w:top w:val="none" w:sz="0" w:space="0" w:color="auto"/>
              <w:left w:val="none" w:sz="0" w:space="0" w:color="auto"/>
              <w:bottom w:val="none" w:sz="0" w:space="0" w:color="auto"/>
            </w:tcBorders>
            <w:vAlign w:val="center"/>
          </w:tcPr>
          <w:p w14:paraId="774821ED" w14:textId="7B80FB14" w:rsidR="00251154" w:rsidRPr="00251154" w:rsidRDefault="00251154" w:rsidP="00521B45">
            <w:pPr>
              <w:pStyle w:val="LWPTableText"/>
              <w:rPr>
                <w:rFonts w:eastAsiaTheme="minorEastAsia"/>
                <w:b w:val="0"/>
              </w:rPr>
            </w:pPr>
            <w:r w:rsidRPr="00251154">
              <w:rPr>
                <w:rFonts w:eastAsiaTheme="minorEastAsia"/>
                <w:b w:val="0"/>
              </w:rPr>
              <w:t>5</w:t>
            </w:r>
          </w:p>
        </w:tc>
        <w:tc>
          <w:tcPr>
            <w:tcW w:w="1968" w:type="dxa"/>
            <w:tcBorders>
              <w:top w:val="none" w:sz="0" w:space="0" w:color="auto"/>
              <w:bottom w:val="none" w:sz="0" w:space="0" w:color="auto"/>
            </w:tcBorders>
            <w:vAlign w:val="center"/>
          </w:tcPr>
          <w:p w14:paraId="254A75D6" w14:textId="358ECB08" w:rsidR="00251154" w:rsidRPr="00251154" w:rsidRDefault="00251154" w:rsidP="00521B45">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proofErr w:type="spellStart"/>
            <w:r w:rsidRPr="00251154">
              <w:rPr>
                <w:rFonts w:eastAsiaTheme="minorEastAsia"/>
              </w:rPr>
              <w:t>SendStringRequest</w:t>
            </w:r>
            <w:proofErr w:type="spellEnd"/>
          </w:p>
        </w:tc>
        <w:tc>
          <w:tcPr>
            <w:tcW w:w="6791" w:type="dxa"/>
            <w:tcBorders>
              <w:top w:val="none" w:sz="0" w:space="0" w:color="auto"/>
              <w:bottom w:val="none" w:sz="0" w:space="0" w:color="auto"/>
              <w:right w:val="none" w:sz="0" w:space="0" w:color="auto"/>
            </w:tcBorders>
            <w:vAlign w:val="center"/>
          </w:tcPr>
          <w:p w14:paraId="34976C6F" w14:textId="5A2BD974" w:rsidR="00251154" w:rsidRPr="00251154" w:rsidRDefault="00251154" w:rsidP="0047030E">
            <w:pPr>
              <w:pStyle w:val="LWPTableText"/>
              <w:cnfStyle w:val="000000100000" w:firstRow="0" w:lastRow="0" w:firstColumn="0" w:lastColumn="0" w:oddVBand="0" w:evenVBand="0" w:oddHBand="1" w:evenHBand="0" w:firstRowFirstColumn="0" w:firstRowLastColumn="0" w:lastRowFirstColumn="0" w:lastRowLastColumn="0"/>
              <w:rPr>
                <w:rFonts w:eastAsiaTheme="minorEastAsia"/>
              </w:rPr>
            </w:pPr>
            <w:r w:rsidRPr="00251154">
              <w:rPr>
                <w:rFonts w:eastAsiaTheme="minorEastAsia"/>
              </w:rPr>
              <w:t>Send a string request and get a response from server.</w:t>
            </w:r>
          </w:p>
        </w:tc>
      </w:tr>
    </w:tbl>
    <w:p w14:paraId="3736E42F" w14:textId="25E091C7" w:rsidR="00AB48FC" w:rsidRDefault="00AB48FC" w:rsidP="00AB48FC">
      <w:pPr>
        <w:pStyle w:val="LWPTableCaption"/>
        <w:rPr>
          <w:rFonts w:eastAsiaTheme="minorEastAsia"/>
        </w:rPr>
      </w:pPr>
      <w:r w:rsidRPr="00813220">
        <w:t>MS-</w:t>
      </w:r>
      <w:r w:rsidR="008342D4">
        <w:t>ASTASK</w:t>
      </w:r>
      <w:r w:rsidRPr="00813220">
        <w:t xml:space="preserve"> </w:t>
      </w:r>
      <w:r>
        <w:rPr>
          <w:rFonts w:eastAsiaTheme="minorEastAsia"/>
        </w:rPr>
        <w:t>a</w:t>
      </w:r>
      <w:r>
        <w:rPr>
          <w:rFonts w:eastAsiaTheme="minorEastAsia" w:hint="eastAsia"/>
        </w:rPr>
        <w:t xml:space="preserve">dapter </w:t>
      </w:r>
      <w:r>
        <w:rPr>
          <w:rFonts w:eastAsiaTheme="minorEastAsia"/>
        </w:rPr>
        <w:t>i</w:t>
      </w:r>
      <w:r>
        <w:rPr>
          <w:rFonts w:eastAsiaTheme="minorEastAsia" w:hint="eastAsia"/>
        </w:rPr>
        <w:t xml:space="preserve">nterface </w:t>
      </w:r>
      <w:r>
        <w:rPr>
          <w:rFonts w:eastAsiaTheme="minorEastAsia"/>
        </w:rPr>
        <w:t>m</w:t>
      </w:r>
      <w:r>
        <w:rPr>
          <w:rFonts w:eastAsiaTheme="minorEastAsia" w:hint="eastAsia"/>
        </w:rPr>
        <w:t>ethod</w:t>
      </w:r>
      <w:r w:rsidR="00126228">
        <w:rPr>
          <w:rFonts w:eastAsiaTheme="minorEastAsia" w:hint="eastAsia"/>
          <w:lang w:eastAsia="zh-CN"/>
        </w:rPr>
        <w:t>s</w:t>
      </w:r>
    </w:p>
    <w:p w14:paraId="3736E430" w14:textId="77777777" w:rsidR="006E51B2" w:rsidRPr="0013574A" w:rsidRDefault="006E51B2" w:rsidP="006E51B2">
      <w:pPr>
        <w:pStyle w:val="3"/>
      </w:pPr>
      <w:bookmarkStart w:id="62" w:name="_Toc387412260"/>
      <w:r>
        <w:t xml:space="preserve">Adapter </w:t>
      </w:r>
      <w:r w:rsidR="005D3475">
        <w:rPr>
          <w:rFonts w:eastAsiaTheme="minorEastAsia" w:hint="eastAsia"/>
        </w:rPr>
        <w:t>details</w:t>
      </w:r>
      <w:bookmarkEnd w:id="62"/>
    </w:p>
    <w:p w14:paraId="3736E431" w14:textId="77777777" w:rsidR="00437F90" w:rsidRPr="00E77C4A" w:rsidRDefault="00437F90" w:rsidP="00437F90">
      <w:pPr>
        <w:pStyle w:val="40"/>
        <w:rPr>
          <w:sz w:val="26"/>
          <w:szCs w:val="26"/>
        </w:rPr>
      </w:pPr>
      <w:bookmarkStart w:id="63" w:name="_Toc231891496"/>
      <w:bookmarkStart w:id="64" w:name="_Toc231891497"/>
      <w:bookmarkStart w:id="65" w:name="_Toc231891498"/>
      <w:bookmarkStart w:id="66" w:name="_Toc231891499"/>
      <w:bookmarkStart w:id="67" w:name="_Toc231891500"/>
      <w:bookmarkStart w:id="68" w:name="_Toc352598526"/>
      <w:bookmarkEnd w:id="63"/>
      <w:bookmarkEnd w:id="64"/>
      <w:bookmarkEnd w:id="65"/>
      <w:bookmarkEnd w:id="66"/>
      <w:bookmarkEnd w:id="67"/>
      <w:r w:rsidRPr="00E77C4A">
        <w:rPr>
          <w:sz w:val="26"/>
          <w:szCs w:val="26"/>
        </w:rPr>
        <w:t>Protocol adapter</w:t>
      </w:r>
      <w:bookmarkEnd w:id="68"/>
    </w:p>
    <w:p w14:paraId="3736E432" w14:textId="010CDD7E" w:rsidR="00437F90" w:rsidRDefault="00437F90" w:rsidP="00437F90">
      <w:pPr>
        <w:pStyle w:val="5"/>
      </w:pPr>
      <w:bookmarkStart w:id="69" w:name="_Toc352598527"/>
      <w:r>
        <w:rPr>
          <w:rFonts w:eastAsiaTheme="minorEastAsia"/>
        </w:rPr>
        <w:t>MS-</w:t>
      </w:r>
      <w:r w:rsidR="008342D4">
        <w:rPr>
          <w:rFonts w:eastAsiaTheme="minorEastAsia" w:hint="eastAsia"/>
          <w:lang w:eastAsia="zh-CN"/>
        </w:rPr>
        <w:t>ASTASK</w:t>
      </w:r>
      <w:r>
        <w:rPr>
          <w:rFonts w:eastAsiaTheme="minorEastAsia"/>
        </w:rPr>
        <w:t xml:space="preserve"> protocol adapter</w:t>
      </w:r>
      <w:bookmarkEnd w:id="69"/>
    </w:p>
    <w:p w14:paraId="3736E433" w14:textId="61E801E2" w:rsidR="00437F90" w:rsidRPr="00E77C4A" w:rsidRDefault="00437F90" w:rsidP="00437F90">
      <w:pPr>
        <w:pStyle w:val="LWPParagraphText"/>
      </w:pPr>
      <w:r w:rsidRPr="00E77C4A">
        <w:t>The follo</w:t>
      </w:r>
      <w:r w:rsidR="00ED10E3">
        <w:t xml:space="preserve">wing figure </w:t>
      </w:r>
      <w:r w:rsidR="00ED10E3">
        <w:rPr>
          <w:rFonts w:eastAsiaTheme="minorEastAsia" w:hint="eastAsia"/>
          <w:lang w:eastAsia="zh-CN"/>
        </w:rPr>
        <w:t>shows</w:t>
      </w:r>
      <w:r w:rsidR="00ED10E3">
        <w:t xml:space="preserve"> the</w:t>
      </w:r>
      <w:r w:rsidR="00ED10E3">
        <w:rPr>
          <w:rFonts w:eastAsiaTheme="minorEastAsia" w:hint="eastAsia"/>
          <w:lang w:eastAsia="zh-CN"/>
        </w:rPr>
        <w:t xml:space="preserve"> </w:t>
      </w:r>
      <w:r w:rsidRPr="00E77C4A">
        <w:t>class diagram</w:t>
      </w:r>
      <w:r w:rsidR="001455B4">
        <w:rPr>
          <w:rFonts w:eastAsiaTheme="minorEastAsia" w:hint="eastAsia"/>
          <w:lang w:eastAsia="zh-CN"/>
        </w:rPr>
        <w:t xml:space="preserve"> </w:t>
      </w:r>
      <w:r w:rsidR="008D38A2">
        <w:rPr>
          <w:rFonts w:eastAsiaTheme="minorEastAsia" w:hint="eastAsia"/>
          <w:lang w:eastAsia="zh-CN"/>
        </w:rPr>
        <w:t>of the MS-</w:t>
      </w:r>
      <w:r w:rsidR="008342D4">
        <w:rPr>
          <w:rFonts w:eastAsiaTheme="minorEastAsia" w:hint="eastAsia"/>
          <w:lang w:eastAsia="zh-CN"/>
        </w:rPr>
        <w:t>ASTASK</w:t>
      </w:r>
      <w:r w:rsidR="00ED10E3">
        <w:rPr>
          <w:rFonts w:eastAsiaTheme="minorEastAsia" w:hint="eastAsia"/>
          <w:lang w:eastAsia="zh-CN"/>
        </w:rPr>
        <w:t xml:space="preserve"> protocol adapter </w:t>
      </w:r>
      <w:r w:rsidR="001455B4">
        <w:rPr>
          <w:rFonts w:eastAsiaTheme="minorEastAsia" w:hint="eastAsia"/>
          <w:lang w:eastAsia="zh-CN"/>
        </w:rPr>
        <w:t>and t</w:t>
      </w:r>
      <w:r w:rsidR="00116F7C">
        <w:rPr>
          <w:rFonts w:eastAsiaTheme="minorEastAsia" w:hint="eastAsia"/>
          <w:lang w:eastAsia="zh-CN"/>
        </w:rPr>
        <w:t>he</w:t>
      </w:r>
      <w:r w:rsidR="00173CC4">
        <w:rPr>
          <w:rFonts w:eastAsiaTheme="minorEastAsia" w:hint="eastAsia"/>
          <w:lang w:eastAsia="zh-CN"/>
        </w:rPr>
        <w:t xml:space="preserve"> relationship between </w:t>
      </w:r>
      <w:proofErr w:type="spellStart"/>
      <w:r w:rsidR="00173CC4">
        <w:rPr>
          <w:rFonts w:eastAsiaTheme="minorEastAsia" w:hint="eastAsia"/>
          <w:lang w:eastAsia="zh-CN"/>
        </w:rPr>
        <w:t>MS_</w:t>
      </w:r>
      <w:r w:rsidR="008342D4">
        <w:rPr>
          <w:rFonts w:eastAsiaTheme="minorEastAsia" w:hint="eastAsia"/>
          <w:lang w:eastAsia="zh-CN"/>
        </w:rPr>
        <w:t>ASTASK</w:t>
      </w:r>
      <w:r w:rsidR="001455B4">
        <w:rPr>
          <w:rFonts w:eastAsiaTheme="minorEastAsia" w:hint="eastAsia"/>
          <w:lang w:eastAsia="zh-CN"/>
        </w:rPr>
        <w:t>Adapter</w:t>
      </w:r>
      <w:proofErr w:type="spellEnd"/>
      <w:r w:rsidR="001455B4">
        <w:rPr>
          <w:rFonts w:eastAsiaTheme="minorEastAsia" w:hint="eastAsia"/>
          <w:lang w:eastAsia="zh-CN"/>
        </w:rPr>
        <w:t xml:space="preserve"> and </w:t>
      </w:r>
      <w:proofErr w:type="spellStart"/>
      <w:r w:rsidR="001455B4">
        <w:rPr>
          <w:rFonts w:eastAsiaTheme="minorEastAsia" w:hint="eastAsia"/>
          <w:lang w:eastAsia="zh-CN"/>
        </w:rPr>
        <w:t>ActiveSyncClient</w:t>
      </w:r>
      <w:proofErr w:type="spellEnd"/>
      <w:r w:rsidRPr="00E77C4A">
        <w:t xml:space="preserve">. </w:t>
      </w:r>
    </w:p>
    <w:p w14:paraId="3736E434" w14:textId="5198937C" w:rsidR="00437F90" w:rsidRPr="00065369" w:rsidRDefault="00370DFC" w:rsidP="00766A40">
      <w:pPr>
        <w:pStyle w:val="LWPFigure"/>
        <w:rPr>
          <w:highlight w:val="yellow"/>
        </w:rPr>
      </w:pPr>
      <w:r>
        <w:rPr>
          <w:noProof/>
          <w:lang w:eastAsia="zh-CN"/>
        </w:rPr>
        <w:drawing>
          <wp:inline distT="0" distB="0" distL="0" distR="0" wp14:anchorId="655EE17F" wp14:editId="556E5076">
            <wp:extent cx="5943600" cy="3079115"/>
            <wp:effectExtent l="0" t="0" r="0" b="698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SK.png"/>
                    <pic:cNvPicPr/>
                  </pic:nvPicPr>
                  <pic:blipFill>
                    <a:blip r:embed="rId24">
                      <a:extLst>
                        <a:ext uri="{28A0092B-C50C-407E-A947-70E740481C1C}">
                          <a14:useLocalDpi xmlns:a14="http://schemas.microsoft.com/office/drawing/2010/main" val="0"/>
                        </a:ext>
                      </a:extLst>
                    </a:blip>
                    <a:stretch>
                      <a:fillRect/>
                    </a:stretch>
                  </pic:blipFill>
                  <pic:spPr>
                    <a:xfrm>
                      <a:off x="0" y="0"/>
                      <a:ext cx="5943600" cy="3079115"/>
                    </a:xfrm>
                    <a:prstGeom prst="rect">
                      <a:avLst/>
                    </a:prstGeom>
                  </pic:spPr>
                </pic:pic>
              </a:graphicData>
            </a:graphic>
          </wp:inline>
        </w:drawing>
      </w:r>
    </w:p>
    <w:p w14:paraId="3736E435" w14:textId="522AA85C" w:rsidR="00437F90" w:rsidRPr="00766036" w:rsidRDefault="00437F90" w:rsidP="00437F90">
      <w:pPr>
        <w:pStyle w:val="LWPFigureCaption"/>
      </w:pPr>
      <w:r w:rsidRPr="006350FB">
        <w:t>MS-</w:t>
      </w:r>
      <w:r w:rsidR="008342D4">
        <w:rPr>
          <w:rFonts w:eastAsiaTheme="minorEastAsia" w:hint="eastAsia"/>
          <w:lang w:eastAsia="zh-CN"/>
        </w:rPr>
        <w:t>ASTASK</w:t>
      </w:r>
      <w:r w:rsidRPr="006350FB">
        <w:t xml:space="preserve"> adapter </w:t>
      </w:r>
      <w:r w:rsidR="003337F3" w:rsidRPr="006350FB">
        <w:rPr>
          <w:rFonts w:eastAsiaTheme="minorEastAsia" w:hint="eastAsia"/>
          <w:lang w:eastAsia="zh-CN"/>
        </w:rPr>
        <w:t xml:space="preserve">and </w:t>
      </w:r>
      <w:proofErr w:type="spellStart"/>
      <w:r w:rsidR="003337F3" w:rsidRPr="006350FB">
        <w:rPr>
          <w:rFonts w:eastAsiaTheme="minorEastAsia" w:hint="eastAsia"/>
          <w:lang w:eastAsia="zh-CN"/>
        </w:rPr>
        <w:t>ActiveSyncClient</w:t>
      </w:r>
      <w:proofErr w:type="spellEnd"/>
      <w:r w:rsidR="003337F3" w:rsidRPr="006350FB">
        <w:rPr>
          <w:rFonts w:eastAsiaTheme="minorEastAsia" w:hint="eastAsia"/>
          <w:lang w:eastAsia="zh-CN"/>
        </w:rPr>
        <w:t xml:space="preserve"> </w:t>
      </w:r>
      <w:r w:rsidRPr="006350FB">
        <w:t>class diagram</w:t>
      </w:r>
      <w:r w:rsidR="003337F3" w:rsidRPr="006350FB">
        <w:rPr>
          <w:rFonts w:eastAsiaTheme="minorEastAsia" w:hint="eastAsia"/>
          <w:lang w:eastAsia="zh-CN"/>
        </w:rPr>
        <w:t>s</w:t>
      </w:r>
    </w:p>
    <w:p w14:paraId="3736E436" w14:textId="361F8BE0" w:rsidR="00437F90" w:rsidRPr="0082107B" w:rsidRDefault="00437F90" w:rsidP="00437F90">
      <w:pPr>
        <w:pStyle w:val="LWPParagraphText"/>
        <w:rPr>
          <w:rFonts w:eastAsiaTheme="minorEastAsia"/>
          <w:lang w:eastAsia="zh-CN"/>
        </w:rPr>
      </w:pPr>
      <w:r>
        <w:t>The following outline</w:t>
      </w:r>
      <w:r w:rsidR="0082107B">
        <w:t>s details of the class diagram</w:t>
      </w:r>
      <w:r w:rsidR="00016D55">
        <w:rPr>
          <w:rFonts w:eastAsiaTheme="minorEastAsia" w:hint="eastAsia"/>
          <w:lang w:eastAsia="zh-CN"/>
        </w:rPr>
        <w:t>s</w:t>
      </w:r>
      <w:r w:rsidR="0082107B">
        <w:t>:</w:t>
      </w:r>
    </w:p>
    <w:p w14:paraId="3736E437" w14:textId="77777777" w:rsidR="00437F90" w:rsidRPr="00443671" w:rsidRDefault="00437F90" w:rsidP="00437F90">
      <w:pPr>
        <w:pStyle w:val="LWPHeading4H4"/>
      </w:pPr>
      <w:bookmarkStart w:id="70" w:name="_Toc352081183"/>
      <w:bookmarkStart w:id="71" w:name="_Toc352598528"/>
      <w:r w:rsidRPr="00443671">
        <w:t>Adapter interface</w:t>
      </w:r>
      <w:bookmarkEnd w:id="70"/>
      <w:bookmarkEnd w:id="71"/>
    </w:p>
    <w:p w14:paraId="3736E438" w14:textId="41483D57" w:rsidR="00437F90" w:rsidRPr="00443671" w:rsidRDefault="00437F90" w:rsidP="00437F90">
      <w:pPr>
        <w:pStyle w:val="LWPListBulletLevel1"/>
      </w:pPr>
      <w:proofErr w:type="spellStart"/>
      <w:r w:rsidRPr="00443671">
        <w:t>IMS_</w:t>
      </w:r>
      <w:r w:rsidR="008342D4">
        <w:rPr>
          <w:rFonts w:eastAsiaTheme="minorEastAsia" w:hint="eastAsia"/>
          <w:lang w:eastAsia="zh-CN"/>
        </w:rPr>
        <w:t>ASTASK</w:t>
      </w:r>
      <w:r w:rsidRPr="00443671">
        <w:t>Adapter</w:t>
      </w:r>
      <w:proofErr w:type="spellEnd"/>
      <w:r w:rsidRPr="00443671">
        <w:t xml:space="preserve"> is the i</w:t>
      </w:r>
      <w:r w:rsidR="00ED10E3">
        <w:t>nterface of t</w:t>
      </w:r>
      <w:r w:rsidR="00ED10E3">
        <w:rPr>
          <w:rFonts w:eastAsiaTheme="minorEastAsia" w:hint="eastAsia"/>
          <w:lang w:eastAsia="zh-CN"/>
        </w:rPr>
        <w:t xml:space="preserve">he </w:t>
      </w:r>
      <w:r w:rsidR="00ED10E3">
        <w:rPr>
          <w:rFonts w:eastAsiaTheme="minorEastAsia"/>
          <w:lang w:eastAsia="zh-CN"/>
        </w:rPr>
        <w:t>protocol</w:t>
      </w:r>
      <w:r w:rsidR="00ED10E3">
        <w:rPr>
          <w:rFonts w:eastAsiaTheme="minorEastAsia" w:hint="eastAsia"/>
          <w:lang w:eastAsia="zh-CN"/>
        </w:rPr>
        <w:t xml:space="preserve"> adapter</w:t>
      </w:r>
      <w:r w:rsidRPr="00443671">
        <w:t>.</w:t>
      </w:r>
    </w:p>
    <w:p w14:paraId="3736E439" w14:textId="37A7AD7F" w:rsidR="00437F90" w:rsidRPr="00443671" w:rsidRDefault="00437F90" w:rsidP="00107113">
      <w:pPr>
        <w:pStyle w:val="LWPListBulletLevel1"/>
        <w:rPr>
          <w:rFonts w:eastAsia="宋体"/>
          <w:lang w:eastAsia="zh-CN"/>
        </w:rPr>
      </w:pPr>
      <w:proofErr w:type="spellStart"/>
      <w:r w:rsidRPr="00443671">
        <w:rPr>
          <w:rFonts w:eastAsia="宋体"/>
          <w:lang w:eastAsia="zh-CN"/>
        </w:rPr>
        <w:t>IMS_</w:t>
      </w:r>
      <w:r w:rsidR="008342D4">
        <w:rPr>
          <w:rFonts w:hint="eastAsia"/>
          <w:lang w:eastAsia="zh-CN"/>
        </w:rPr>
        <w:t>ASTASK</w:t>
      </w:r>
      <w:r w:rsidRPr="00443671">
        <w:t>Adapter</w:t>
      </w:r>
      <w:proofErr w:type="spellEnd"/>
      <w:r w:rsidRPr="00443671">
        <w:t xml:space="preserve"> </w:t>
      </w:r>
      <w:r w:rsidRPr="00443671">
        <w:rPr>
          <w:rFonts w:eastAsia="宋体"/>
          <w:lang w:eastAsia="zh-CN"/>
        </w:rPr>
        <w:t xml:space="preserve">defines </w:t>
      </w:r>
      <w:r w:rsidRPr="00443671">
        <w:t xml:space="preserve">the </w:t>
      </w:r>
      <w:r w:rsidR="00126228">
        <w:rPr>
          <w:rFonts w:hint="eastAsia"/>
          <w:lang w:eastAsia="zh-CN"/>
        </w:rPr>
        <w:t>methods</w:t>
      </w:r>
      <w:r w:rsidRPr="00443671">
        <w:t xml:space="preserve"> invoked by </w:t>
      </w:r>
      <w:r w:rsidR="00ED10E3">
        <w:rPr>
          <w:rFonts w:hint="eastAsia"/>
          <w:lang w:eastAsia="zh-CN"/>
        </w:rPr>
        <w:t xml:space="preserve">the </w:t>
      </w:r>
      <w:r w:rsidRPr="00443671">
        <w:t xml:space="preserve">test cases, including </w:t>
      </w:r>
      <w:r>
        <w:rPr>
          <w:lang w:eastAsia="zh-CN"/>
        </w:rPr>
        <w:t xml:space="preserve">the following </w:t>
      </w:r>
      <w:r w:rsidR="00107113">
        <w:rPr>
          <w:lang w:eastAsia="zh-CN"/>
        </w:rPr>
        <w:t xml:space="preserve">five </w:t>
      </w:r>
      <w:r w:rsidR="00126228">
        <w:rPr>
          <w:rFonts w:hint="eastAsia"/>
          <w:lang w:eastAsia="zh-CN"/>
        </w:rPr>
        <w:t>method</w:t>
      </w:r>
      <w:r>
        <w:rPr>
          <w:rFonts w:hint="eastAsia"/>
          <w:lang w:eastAsia="zh-CN"/>
        </w:rPr>
        <w:t>s</w:t>
      </w:r>
      <w:r w:rsidRPr="00443671">
        <w:t xml:space="preserve">: </w:t>
      </w:r>
      <w:proofErr w:type="spellStart"/>
      <w:r w:rsidR="006A2D30" w:rsidRPr="006A2D30">
        <w:rPr>
          <w:lang w:eastAsia="zh-CN"/>
        </w:rPr>
        <w:t>Folder</w:t>
      </w:r>
      <w:r w:rsidR="00DB5F6B">
        <w:rPr>
          <w:lang w:eastAsia="zh-CN"/>
        </w:rPr>
        <w:t>Sync</w:t>
      </w:r>
      <w:proofErr w:type="spellEnd"/>
      <w:r w:rsidR="006A2D30">
        <w:rPr>
          <w:lang w:eastAsia="zh-CN"/>
        </w:rPr>
        <w:t xml:space="preserve">, </w:t>
      </w:r>
      <w:proofErr w:type="spellStart"/>
      <w:r w:rsidR="00107113" w:rsidRPr="00107113">
        <w:rPr>
          <w:lang w:eastAsia="zh-CN"/>
        </w:rPr>
        <w:t>SendStringRequest</w:t>
      </w:r>
      <w:proofErr w:type="spellEnd"/>
      <w:r w:rsidR="00107113">
        <w:rPr>
          <w:lang w:eastAsia="zh-CN"/>
        </w:rPr>
        <w:t xml:space="preserve">, </w:t>
      </w:r>
      <w:proofErr w:type="spellStart"/>
      <w:r w:rsidR="006A2D30">
        <w:rPr>
          <w:rFonts w:eastAsiaTheme="minorEastAsia" w:hint="eastAsia"/>
          <w:lang w:eastAsia="zh-CN"/>
        </w:rPr>
        <w:t>ItemOperations</w:t>
      </w:r>
      <w:proofErr w:type="spellEnd"/>
      <w:r w:rsidR="006A2D30">
        <w:rPr>
          <w:rFonts w:eastAsiaTheme="minorEastAsia"/>
          <w:lang w:eastAsia="zh-CN"/>
        </w:rPr>
        <w:t xml:space="preserve">, </w:t>
      </w:r>
      <w:r w:rsidR="006A2D30">
        <w:rPr>
          <w:rFonts w:eastAsiaTheme="minorEastAsia" w:hint="eastAsia"/>
          <w:lang w:eastAsia="zh-CN"/>
        </w:rPr>
        <w:t>Search</w:t>
      </w:r>
      <w:r w:rsidR="006A2D30">
        <w:rPr>
          <w:rFonts w:eastAsiaTheme="minorEastAsia"/>
          <w:lang w:eastAsia="zh-CN"/>
        </w:rPr>
        <w:t xml:space="preserve"> </w:t>
      </w:r>
      <w:r w:rsidR="006A2D30">
        <w:rPr>
          <w:rFonts w:eastAsiaTheme="minorEastAsia" w:hint="eastAsia"/>
          <w:lang w:eastAsia="zh-CN"/>
        </w:rPr>
        <w:t>and Sync</w:t>
      </w:r>
      <w:r w:rsidR="006A2D30">
        <w:rPr>
          <w:rFonts w:eastAsiaTheme="minorEastAsia"/>
          <w:lang w:eastAsia="zh-CN"/>
        </w:rPr>
        <w:t>.</w:t>
      </w:r>
      <w:r w:rsidR="006A2D30">
        <w:rPr>
          <w:lang w:eastAsia="zh-CN"/>
        </w:rPr>
        <w:t xml:space="preserve"> </w:t>
      </w:r>
    </w:p>
    <w:p w14:paraId="3736E43A" w14:textId="77777777" w:rsidR="00437F90" w:rsidRPr="00443671" w:rsidRDefault="00437F90" w:rsidP="00437F90">
      <w:pPr>
        <w:pStyle w:val="LWPHeading4H4"/>
      </w:pPr>
      <w:bookmarkStart w:id="72" w:name="_Toc352081184"/>
      <w:bookmarkStart w:id="73" w:name="_Toc352598529"/>
      <w:r w:rsidRPr="00443671">
        <w:t>Adapter implementation</w:t>
      </w:r>
      <w:bookmarkEnd w:id="72"/>
      <w:bookmarkEnd w:id="73"/>
    </w:p>
    <w:p w14:paraId="3736E43B" w14:textId="737ABE49" w:rsidR="005F4B8C" w:rsidRPr="00766A40" w:rsidRDefault="00A47C60" w:rsidP="005F4B8C">
      <w:pPr>
        <w:pStyle w:val="LWPListBulletLevel1"/>
      </w:pPr>
      <w:proofErr w:type="spellStart"/>
      <w:r>
        <w:rPr>
          <w:rFonts w:eastAsiaTheme="minorEastAsia" w:hint="eastAsia"/>
          <w:lang w:eastAsia="zh-CN"/>
        </w:rPr>
        <w:t>MS_</w:t>
      </w:r>
      <w:r w:rsidR="008342D4">
        <w:rPr>
          <w:rFonts w:eastAsiaTheme="minorEastAsia" w:hint="eastAsia"/>
          <w:lang w:eastAsia="zh-CN"/>
        </w:rPr>
        <w:t>ASTASK</w:t>
      </w:r>
      <w:r w:rsidR="004D0704">
        <w:rPr>
          <w:rFonts w:eastAsiaTheme="minorEastAsia" w:hint="eastAsia"/>
          <w:lang w:eastAsia="zh-CN"/>
        </w:rPr>
        <w:t>Adapter</w:t>
      </w:r>
      <w:proofErr w:type="spellEnd"/>
      <w:r w:rsidR="005F4B8C" w:rsidRPr="00DF6855">
        <w:t xml:space="preserve"> </w:t>
      </w:r>
      <w:r w:rsidR="00126228">
        <w:rPr>
          <w:rFonts w:eastAsiaTheme="minorEastAsia" w:hint="eastAsia"/>
          <w:lang w:eastAsia="zh-CN"/>
        </w:rPr>
        <w:t>is the protocol adapter class of the test suite. I</w:t>
      </w:r>
      <w:r w:rsidR="007A7599">
        <w:rPr>
          <w:rFonts w:eastAsiaTheme="minorEastAsia" w:hint="eastAsia"/>
          <w:lang w:eastAsia="zh-CN"/>
        </w:rPr>
        <w:t>t</w:t>
      </w:r>
      <w:r>
        <w:rPr>
          <w:rFonts w:eastAsiaTheme="minorEastAsia" w:hint="eastAsia"/>
          <w:lang w:eastAsia="zh-CN"/>
        </w:rPr>
        <w:t xml:space="preserve"> is used to implement </w:t>
      </w:r>
      <w:proofErr w:type="spellStart"/>
      <w:r>
        <w:rPr>
          <w:rFonts w:eastAsiaTheme="minorEastAsia" w:hint="eastAsia"/>
          <w:lang w:eastAsia="zh-CN"/>
        </w:rPr>
        <w:t>IMS_</w:t>
      </w:r>
      <w:r w:rsidR="008342D4">
        <w:rPr>
          <w:rFonts w:eastAsiaTheme="minorEastAsia" w:hint="eastAsia"/>
          <w:lang w:eastAsia="zh-CN"/>
        </w:rPr>
        <w:t>ASTASK</w:t>
      </w:r>
      <w:r w:rsidR="00126228">
        <w:rPr>
          <w:rFonts w:eastAsiaTheme="minorEastAsia" w:hint="eastAsia"/>
          <w:lang w:eastAsia="zh-CN"/>
        </w:rPr>
        <w:t>Adapter</w:t>
      </w:r>
      <w:proofErr w:type="spellEnd"/>
      <w:r w:rsidR="00126228">
        <w:rPr>
          <w:rFonts w:eastAsiaTheme="minorEastAsia" w:hint="eastAsia"/>
          <w:lang w:eastAsia="zh-CN"/>
        </w:rPr>
        <w:t>.</w:t>
      </w:r>
      <w:r w:rsidR="005F4B8C" w:rsidRPr="00DF6855">
        <w:t xml:space="preserve"> </w:t>
      </w:r>
    </w:p>
    <w:p w14:paraId="3736E43D" w14:textId="3E9FC65B" w:rsidR="006E51B2" w:rsidRPr="00F94C4B" w:rsidRDefault="00A47C60" w:rsidP="00F94C4B">
      <w:pPr>
        <w:pStyle w:val="LWPListBulletLevel1"/>
      </w:pPr>
      <w:proofErr w:type="spellStart"/>
      <w:r>
        <w:rPr>
          <w:rFonts w:eastAsiaTheme="minorEastAsia" w:hint="eastAsia"/>
          <w:lang w:eastAsia="zh-CN"/>
        </w:rPr>
        <w:t>MS_</w:t>
      </w:r>
      <w:r w:rsidR="008342D4">
        <w:rPr>
          <w:rFonts w:eastAsiaTheme="minorEastAsia" w:hint="eastAsia"/>
          <w:lang w:eastAsia="zh-CN"/>
        </w:rPr>
        <w:t>ASTASK</w:t>
      </w:r>
      <w:r w:rsidR="004D0704" w:rsidRPr="00715805">
        <w:rPr>
          <w:rFonts w:eastAsiaTheme="minorEastAsia" w:hint="eastAsia"/>
          <w:lang w:eastAsia="zh-CN"/>
        </w:rPr>
        <w:t>Adapter</w:t>
      </w:r>
      <w:proofErr w:type="spellEnd"/>
      <w:r w:rsidR="00715805">
        <w:rPr>
          <w:rFonts w:eastAsiaTheme="minorEastAsia" w:hint="eastAsia"/>
          <w:lang w:eastAsia="zh-CN"/>
        </w:rPr>
        <w:t xml:space="preserve"> invokes the </w:t>
      </w:r>
      <w:r w:rsidR="00D07C77" w:rsidRPr="00715805">
        <w:rPr>
          <w:rFonts w:eastAsiaTheme="minorEastAsia" w:hint="eastAsia"/>
          <w:lang w:eastAsia="zh-CN"/>
        </w:rPr>
        <w:t>method</w:t>
      </w:r>
      <w:r w:rsidR="00715805">
        <w:rPr>
          <w:rFonts w:eastAsiaTheme="minorEastAsia" w:hint="eastAsia"/>
          <w:lang w:eastAsia="zh-CN"/>
        </w:rPr>
        <w:t>s</w:t>
      </w:r>
      <w:r w:rsidR="00D07C77" w:rsidRPr="00715805">
        <w:rPr>
          <w:rFonts w:eastAsiaTheme="minorEastAsia" w:hint="eastAsia"/>
          <w:lang w:eastAsia="zh-CN"/>
        </w:rPr>
        <w:t xml:space="preserve"> defined in </w:t>
      </w:r>
      <w:proofErr w:type="spellStart"/>
      <w:r w:rsidR="00D07C77" w:rsidRPr="00715805">
        <w:rPr>
          <w:rFonts w:eastAsiaTheme="minorEastAsia" w:hint="eastAsia"/>
          <w:lang w:eastAsia="zh-CN"/>
        </w:rPr>
        <w:t>ActiveSyncCl</w:t>
      </w:r>
      <w:r w:rsidR="00715805">
        <w:rPr>
          <w:rFonts w:eastAsiaTheme="minorEastAsia" w:hint="eastAsia"/>
          <w:lang w:eastAsia="zh-CN"/>
        </w:rPr>
        <w:t>ient</w:t>
      </w:r>
      <w:proofErr w:type="spellEnd"/>
      <w:r w:rsidR="00DC4E03">
        <w:rPr>
          <w:rFonts w:eastAsiaTheme="minorEastAsia" w:hint="eastAsia"/>
          <w:lang w:eastAsia="zh-CN"/>
        </w:rPr>
        <w:t xml:space="preserve"> to </w:t>
      </w:r>
      <w:r w:rsidR="00FF5A75">
        <w:rPr>
          <w:rFonts w:eastAsiaTheme="minorEastAsia"/>
          <w:lang w:eastAsia="zh-CN"/>
        </w:rPr>
        <w:t>operate with</w:t>
      </w:r>
      <w:r w:rsidR="00DC4E03">
        <w:rPr>
          <w:rFonts w:eastAsiaTheme="minorEastAsia" w:hint="eastAsia"/>
          <w:lang w:eastAsia="zh-CN"/>
        </w:rPr>
        <w:t xml:space="preserve"> </w:t>
      </w:r>
      <w:r w:rsidR="00B71EA2">
        <w:rPr>
          <w:rFonts w:eastAsiaTheme="minorEastAsia"/>
          <w:lang w:eastAsia="zh-CN"/>
        </w:rPr>
        <w:t>Task</w:t>
      </w:r>
      <w:r w:rsidR="00DC4E03">
        <w:rPr>
          <w:rFonts w:eastAsiaTheme="minorEastAsia" w:hint="eastAsia"/>
          <w:lang w:eastAsia="zh-CN"/>
        </w:rPr>
        <w:t xml:space="preserve"> class data between client and server</w:t>
      </w:r>
      <w:r w:rsidR="00D07C77" w:rsidRPr="00715805">
        <w:rPr>
          <w:rFonts w:eastAsiaTheme="minorEastAsia" w:hint="eastAsia"/>
          <w:lang w:eastAsia="zh-CN"/>
        </w:rPr>
        <w:t xml:space="preserve">. </w:t>
      </w:r>
    </w:p>
    <w:p w14:paraId="0245991B" w14:textId="3EC4ACFC" w:rsidR="00F94C4B" w:rsidRPr="00A75CB2" w:rsidRDefault="00F94C4B" w:rsidP="008F5FB9">
      <w:pPr>
        <w:pStyle w:val="LWPListBulletLevel1"/>
      </w:pPr>
      <w:r>
        <w:rPr>
          <w:rFonts w:hint="eastAsia"/>
          <w:lang w:eastAsia="zh-CN"/>
        </w:rPr>
        <w:t xml:space="preserve">The two properties </w:t>
      </w:r>
      <w:proofErr w:type="spellStart"/>
      <w:r>
        <w:rPr>
          <w:rFonts w:hint="eastAsia"/>
          <w:lang w:eastAsia="zh-CN"/>
        </w:rPr>
        <w:t>LastRawRequestXml</w:t>
      </w:r>
      <w:proofErr w:type="spellEnd"/>
      <w:r>
        <w:rPr>
          <w:rFonts w:hint="eastAsia"/>
          <w:lang w:eastAsia="zh-CN"/>
        </w:rPr>
        <w:t xml:space="preserve"> and </w:t>
      </w:r>
      <w:proofErr w:type="spellStart"/>
      <w:r>
        <w:rPr>
          <w:rFonts w:hint="eastAsia"/>
          <w:lang w:eastAsia="zh-CN"/>
        </w:rPr>
        <w:t>LastRawResponseXml</w:t>
      </w:r>
      <w:proofErr w:type="spellEnd"/>
      <w:r>
        <w:rPr>
          <w:rFonts w:hint="eastAsia"/>
          <w:lang w:eastAsia="zh-CN"/>
        </w:rPr>
        <w:t xml:space="preserve"> are used to get th</w:t>
      </w:r>
      <w:r w:rsidR="008F5FB9">
        <w:rPr>
          <w:rFonts w:hint="eastAsia"/>
          <w:lang w:eastAsia="zh-CN"/>
        </w:rPr>
        <w:t>e raw request and raw response</w:t>
      </w:r>
      <w:r w:rsidR="008F5FB9">
        <w:rPr>
          <w:lang w:eastAsia="zh-CN"/>
        </w:rPr>
        <w:t xml:space="preserve"> </w:t>
      </w:r>
      <w:r w:rsidR="008F5FB9" w:rsidRPr="008F5FB9">
        <w:rPr>
          <w:rFonts w:eastAsiaTheme="minorEastAsia"/>
          <w:lang w:eastAsia="zh-CN"/>
        </w:rPr>
        <w:t>xml data.</w:t>
      </w:r>
    </w:p>
    <w:p w14:paraId="3736E43E" w14:textId="77777777" w:rsidR="00943563" w:rsidRDefault="00943563">
      <w:pPr>
        <w:spacing w:after="200" w:line="276" w:lineRule="auto"/>
        <w:rPr>
          <w:rFonts w:eastAsia="Times New Roman" w:cs="Arial"/>
          <w:b/>
          <w:bCs/>
          <w:color w:val="4F63AB"/>
          <w:kern w:val="32"/>
          <w:sz w:val="24"/>
          <w:szCs w:val="24"/>
        </w:rPr>
      </w:pPr>
      <w:r>
        <w:br w:type="page"/>
      </w:r>
    </w:p>
    <w:p w14:paraId="3736E44F" w14:textId="77777777" w:rsidR="00AE0D1A" w:rsidRDefault="00AE0D1A" w:rsidP="00AE0D1A">
      <w:pPr>
        <w:pStyle w:val="2"/>
      </w:pPr>
      <w:bookmarkStart w:id="74" w:name="_Test_scenarios"/>
      <w:bookmarkStart w:id="75" w:name="_Toc387412261"/>
      <w:bookmarkEnd w:id="74"/>
      <w:r>
        <w:t xml:space="preserve">Test </w:t>
      </w:r>
      <w:r w:rsidR="005D3475">
        <w:rPr>
          <w:rFonts w:hint="eastAsia"/>
        </w:rPr>
        <w:t>s</w:t>
      </w:r>
      <w:r>
        <w:t>cenarios</w:t>
      </w:r>
      <w:bookmarkEnd w:id="75"/>
    </w:p>
    <w:p w14:paraId="3736E450" w14:textId="2B62E29D" w:rsidR="00A227CB" w:rsidRPr="004F4E51" w:rsidRDefault="00A0071B" w:rsidP="00A227CB">
      <w:pPr>
        <w:pStyle w:val="LWPParagraphText"/>
        <w:rPr>
          <w:lang w:eastAsia="zh-CN"/>
        </w:rPr>
      </w:pPr>
      <w:r>
        <w:rPr>
          <w:rFonts w:eastAsiaTheme="minorEastAsia"/>
          <w:lang w:eastAsia="zh-CN"/>
        </w:rPr>
        <w:t>Three</w:t>
      </w:r>
      <w:r w:rsidR="00106562">
        <w:rPr>
          <w:rFonts w:eastAsiaTheme="minorEastAsia"/>
          <w:lang w:eastAsia="zh-CN"/>
        </w:rPr>
        <w:t xml:space="preserve"> </w:t>
      </w:r>
      <w:r w:rsidR="008825B3">
        <w:rPr>
          <w:lang w:eastAsia="zh-CN"/>
        </w:rPr>
        <w:t>scenario</w:t>
      </w:r>
      <w:r w:rsidR="00AA0EDD">
        <w:rPr>
          <w:lang w:eastAsia="zh-CN"/>
        </w:rPr>
        <w:t>s</w:t>
      </w:r>
      <w:r w:rsidR="00A227CB" w:rsidRPr="004F4E51">
        <w:rPr>
          <w:rFonts w:hint="eastAsia"/>
          <w:lang w:eastAsia="zh-CN"/>
        </w:rPr>
        <w:t xml:space="preserve"> </w:t>
      </w:r>
      <w:r w:rsidR="00F86FBF">
        <w:rPr>
          <w:lang w:eastAsia="zh-CN"/>
        </w:rPr>
        <w:t>are</w:t>
      </w:r>
      <w:r w:rsidR="00ED10E3">
        <w:rPr>
          <w:rFonts w:eastAsiaTheme="minorEastAsia" w:hint="eastAsia"/>
          <w:lang w:eastAsia="zh-CN"/>
        </w:rPr>
        <w:t xml:space="preserve"> </w:t>
      </w:r>
      <w:r w:rsidR="00A227CB" w:rsidRPr="004F4E51">
        <w:rPr>
          <w:lang w:eastAsia="zh-CN"/>
        </w:rPr>
        <w:t xml:space="preserve">designed to cover </w:t>
      </w:r>
      <w:r w:rsidR="00893746">
        <w:rPr>
          <w:rFonts w:eastAsiaTheme="minorEastAsia" w:hint="eastAsia"/>
          <w:lang w:eastAsia="zh-CN"/>
        </w:rPr>
        <w:t>server-side</w:t>
      </w:r>
      <w:r w:rsidR="00ED10E3">
        <w:rPr>
          <w:rFonts w:eastAsiaTheme="minorEastAsia" w:hint="eastAsia"/>
          <w:lang w:eastAsia="zh-CN"/>
        </w:rPr>
        <w:t>,</w:t>
      </w:r>
      <w:r w:rsidR="00893746">
        <w:rPr>
          <w:rFonts w:eastAsiaTheme="minorEastAsia" w:hint="eastAsia"/>
          <w:lang w:eastAsia="zh-CN"/>
        </w:rPr>
        <w:t xml:space="preserve"> </w:t>
      </w:r>
      <w:r w:rsidR="00A227CB" w:rsidRPr="004F4E51">
        <w:rPr>
          <w:lang w:eastAsia="zh-CN"/>
        </w:rPr>
        <w:t xml:space="preserve">testable requirements in </w:t>
      </w:r>
      <w:r w:rsidR="00ED10E3">
        <w:rPr>
          <w:rFonts w:eastAsiaTheme="minorEastAsia" w:hint="eastAsia"/>
          <w:lang w:eastAsia="zh-CN"/>
        </w:rPr>
        <w:t xml:space="preserve">the </w:t>
      </w:r>
      <w:r w:rsidR="00C16148">
        <w:rPr>
          <w:rFonts w:hint="eastAsia"/>
          <w:lang w:eastAsia="zh-CN"/>
        </w:rPr>
        <w:t>MS-</w:t>
      </w:r>
      <w:r w:rsidR="008342D4">
        <w:rPr>
          <w:rFonts w:hint="eastAsia"/>
          <w:lang w:eastAsia="zh-CN"/>
        </w:rPr>
        <w:t>ASTASK</w:t>
      </w:r>
      <w:r w:rsidR="00ED10E3">
        <w:rPr>
          <w:rFonts w:eastAsiaTheme="minorEastAsia" w:hint="eastAsia"/>
          <w:lang w:eastAsia="zh-CN"/>
        </w:rPr>
        <w:t xml:space="preserve"> test suite</w:t>
      </w:r>
      <w:r w:rsidR="00893746">
        <w:rPr>
          <w:rFonts w:eastAsiaTheme="minorEastAsia" w:hint="eastAsia"/>
          <w:lang w:eastAsia="zh-CN"/>
        </w:rPr>
        <w:t>.</w:t>
      </w:r>
      <w:r w:rsidR="00B253CA">
        <w:rPr>
          <w:lang w:eastAsia="zh-CN"/>
        </w:rPr>
        <w:t xml:space="preserve"> The details of the scenario</w:t>
      </w:r>
      <w:r w:rsidR="002C7301">
        <w:rPr>
          <w:lang w:eastAsia="zh-CN"/>
        </w:rPr>
        <w:t>s</w:t>
      </w:r>
      <w:r w:rsidR="00A227CB" w:rsidRPr="004F4E51">
        <w:rPr>
          <w:lang w:eastAsia="zh-CN"/>
        </w:rPr>
        <w:t xml:space="preserve"> are a</w:t>
      </w:r>
      <w:r w:rsidR="00A227CB">
        <w:rPr>
          <w:lang w:eastAsia="zh-CN"/>
        </w:rPr>
        <w:t>s follows.</w:t>
      </w:r>
    </w:p>
    <w:tbl>
      <w:tblPr>
        <w:tblW w:w="8265"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2699"/>
        <w:gridCol w:w="5566"/>
      </w:tblGrid>
      <w:tr w:rsidR="005C7485" w14:paraId="3736E453"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1" w14:textId="77777777" w:rsidR="005C7485" w:rsidRDefault="005C7485" w:rsidP="00AA2F97">
            <w:pPr>
              <w:pStyle w:val="LWPTableHeading"/>
              <w:rPr>
                <w:rFonts w:ascii="Verdana" w:hAnsi="Verdana"/>
                <w:sz w:val="18"/>
              </w:rPr>
            </w:pPr>
            <w:r>
              <w:t>Scenario</w:t>
            </w:r>
          </w:p>
        </w:tc>
        <w:tc>
          <w:tcPr>
            <w:tcW w:w="556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3736E452" w14:textId="77777777" w:rsidR="005C7485" w:rsidRPr="00F61957" w:rsidRDefault="005C7485" w:rsidP="00F61957">
            <w:pPr>
              <w:pStyle w:val="LWPTableHeading"/>
            </w:pPr>
            <w:r>
              <w:t>Description</w:t>
            </w:r>
          </w:p>
        </w:tc>
      </w:tr>
      <w:tr w:rsidR="005C7485" w14:paraId="3736E456"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noWrap/>
            <w:vAlign w:val="center"/>
          </w:tcPr>
          <w:p w14:paraId="3736E454" w14:textId="004D95FF" w:rsidR="005C7485" w:rsidRPr="003C46D6" w:rsidRDefault="00C572DD" w:rsidP="00B223AF">
            <w:pPr>
              <w:pStyle w:val="LWPTableText"/>
              <w:rPr>
                <w:rFonts w:eastAsiaTheme="minorEastAsia"/>
              </w:rPr>
            </w:pPr>
            <w:r>
              <w:rPr>
                <w:rFonts w:eastAsiaTheme="minorEastAsia" w:hint="eastAsia"/>
              </w:rPr>
              <w:t>S01_SyncCommand</w:t>
            </w:r>
          </w:p>
        </w:tc>
        <w:tc>
          <w:tcPr>
            <w:tcW w:w="5566" w:type="dxa"/>
            <w:tcBorders>
              <w:top w:val="single" w:sz="4" w:space="0" w:color="auto"/>
              <w:left w:val="single" w:sz="4" w:space="0" w:color="auto"/>
              <w:bottom w:val="single" w:sz="4" w:space="0" w:color="auto"/>
              <w:right w:val="single" w:sz="4" w:space="0" w:color="auto"/>
            </w:tcBorders>
            <w:noWrap/>
            <w:vAlign w:val="center"/>
          </w:tcPr>
          <w:p w14:paraId="3736E455" w14:textId="53A35462" w:rsidR="005C7485" w:rsidRPr="00AD3400" w:rsidRDefault="00B223AF" w:rsidP="00B223AF">
            <w:pPr>
              <w:pStyle w:val="LWPTableText"/>
              <w:rPr>
                <w:rFonts w:eastAsiaTheme="minorEastAsia"/>
              </w:rPr>
            </w:pPr>
            <w:r>
              <w:rPr>
                <w:rFonts w:eastAsiaTheme="minorEastAsia"/>
              </w:rPr>
              <w:t>This scenario is to test Task class element on the server by using Sync command.</w:t>
            </w:r>
          </w:p>
        </w:tc>
      </w:tr>
      <w:tr w:rsidR="00C572DD" w14:paraId="6080CF84"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noWrap/>
            <w:vAlign w:val="center"/>
          </w:tcPr>
          <w:p w14:paraId="2FABE65E" w14:textId="7C83AA95" w:rsidR="00C572DD" w:rsidRDefault="00C572DD" w:rsidP="00B223AF">
            <w:pPr>
              <w:pStyle w:val="LWPTableText"/>
              <w:rPr>
                <w:rFonts w:eastAsiaTheme="minorEastAsia"/>
              </w:rPr>
            </w:pPr>
            <w:r>
              <w:rPr>
                <w:rFonts w:eastAsiaTheme="minorEastAsia" w:hint="eastAsia"/>
              </w:rPr>
              <w:t>S0</w:t>
            </w:r>
            <w:r>
              <w:rPr>
                <w:rFonts w:eastAsiaTheme="minorEastAsia"/>
              </w:rPr>
              <w:t>2</w:t>
            </w:r>
            <w:r>
              <w:rPr>
                <w:rFonts w:eastAsiaTheme="minorEastAsia" w:hint="eastAsia"/>
              </w:rPr>
              <w:t>_</w:t>
            </w:r>
            <w:r>
              <w:rPr>
                <w:rFonts w:eastAsiaTheme="minorEastAsia"/>
              </w:rPr>
              <w:t>ItemOperations</w:t>
            </w:r>
            <w:r>
              <w:rPr>
                <w:rFonts w:eastAsiaTheme="minorEastAsia" w:hint="eastAsia"/>
              </w:rPr>
              <w:t>Command</w:t>
            </w:r>
          </w:p>
        </w:tc>
        <w:tc>
          <w:tcPr>
            <w:tcW w:w="5566" w:type="dxa"/>
            <w:tcBorders>
              <w:top w:val="single" w:sz="4" w:space="0" w:color="auto"/>
              <w:left w:val="single" w:sz="4" w:space="0" w:color="auto"/>
              <w:bottom w:val="single" w:sz="4" w:space="0" w:color="auto"/>
              <w:right w:val="single" w:sz="4" w:space="0" w:color="auto"/>
            </w:tcBorders>
            <w:noWrap/>
            <w:vAlign w:val="center"/>
          </w:tcPr>
          <w:p w14:paraId="70B1651C" w14:textId="2D48807B" w:rsidR="00C572DD" w:rsidRDefault="00C572DD" w:rsidP="00B223AF">
            <w:pPr>
              <w:pStyle w:val="LWPTableText"/>
              <w:rPr>
                <w:rFonts w:eastAsiaTheme="minorEastAsia"/>
              </w:rPr>
            </w:pPr>
            <w:r>
              <w:rPr>
                <w:rFonts w:eastAsiaTheme="minorEastAsia"/>
              </w:rPr>
              <w:t xml:space="preserve">This scenario is to test Task class element on the server by using </w:t>
            </w:r>
            <w:proofErr w:type="spellStart"/>
            <w:r>
              <w:rPr>
                <w:rFonts w:eastAsiaTheme="minorEastAsia"/>
              </w:rPr>
              <w:t>ItemOperations</w:t>
            </w:r>
            <w:proofErr w:type="spellEnd"/>
            <w:r>
              <w:rPr>
                <w:rFonts w:eastAsiaTheme="minorEastAsia"/>
              </w:rPr>
              <w:t xml:space="preserve"> command.</w:t>
            </w:r>
          </w:p>
        </w:tc>
      </w:tr>
      <w:tr w:rsidR="00C572DD" w14:paraId="550DB2AC" w14:textId="77777777" w:rsidTr="003F157E">
        <w:trPr>
          <w:trHeight w:val="315"/>
        </w:trPr>
        <w:tc>
          <w:tcPr>
            <w:tcW w:w="2699" w:type="dxa"/>
            <w:tcBorders>
              <w:top w:val="single" w:sz="4" w:space="0" w:color="auto"/>
              <w:left w:val="single" w:sz="4" w:space="0" w:color="auto"/>
              <w:bottom w:val="single" w:sz="4" w:space="0" w:color="auto"/>
              <w:right w:val="single" w:sz="4" w:space="0" w:color="auto"/>
            </w:tcBorders>
            <w:noWrap/>
            <w:vAlign w:val="center"/>
          </w:tcPr>
          <w:p w14:paraId="6875A6BD" w14:textId="54E6C215" w:rsidR="00C572DD" w:rsidRDefault="00C572DD" w:rsidP="00C572DD">
            <w:pPr>
              <w:pStyle w:val="LWPTableText"/>
              <w:rPr>
                <w:rFonts w:eastAsiaTheme="minorEastAsia"/>
              </w:rPr>
            </w:pPr>
            <w:r>
              <w:rPr>
                <w:rFonts w:eastAsiaTheme="minorEastAsia" w:hint="eastAsia"/>
              </w:rPr>
              <w:t>S0</w:t>
            </w:r>
            <w:r>
              <w:rPr>
                <w:rFonts w:eastAsiaTheme="minorEastAsia"/>
              </w:rPr>
              <w:t>3</w:t>
            </w:r>
            <w:r>
              <w:rPr>
                <w:rFonts w:eastAsiaTheme="minorEastAsia" w:hint="eastAsia"/>
              </w:rPr>
              <w:t>_S</w:t>
            </w:r>
            <w:r>
              <w:rPr>
                <w:rFonts w:eastAsiaTheme="minorEastAsia"/>
              </w:rPr>
              <w:t>earch</w:t>
            </w:r>
            <w:r>
              <w:rPr>
                <w:rFonts w:eastAsiaTheme="minorEastAsia" w:hint="eastAsia"/>
              </w:rPr>
              <w:t>Command</w:t>
            </w:r>
          </w:p>
        </w:tc>
        <w:tc>
          <w:tcPr>
            <w:tcW w:w="5566" w:type="dxa"/>
            <w:tcBorders>
              <w:top w:val="single" w:sz="4" w:space="0" w:color="auto"/>
              <w:left w:val="single" w:sz="4" w:space="0" w:color="auto"/>
              <w:bottom w:val="single" w:sz="4" w:space="0" w:color="auto"/>
              <w:right w:val="single" w:sz="4" w:space="0" w:color="auto"/>
            </w:tcBorders>
            <w:noWrap/>
            <w:vAlign w:val="center"/>
          </w:tcPr>
          <w:p w14:paraId="048A9F4B" w14:textId="0C32E7EA" w:rsidR="00C572DD" w:rsidRDefault="00C572DD" w:rsidP="00B223AF">
            <w:pPr>
              <w:pStyle w:val="LWPTableText"/>
              <w:rPr>
                <w:rFonts w:eastAsiaTheme="minorEastAsia"/>
              </w:rPr>
            </w:pPr>
            <w:r>
              <w:rPr>
                <w:rFonts w:eastAsiaTheme="minorEastAsia"/>
              </w:rPr>
              <w:t>This scenario is to test Task class element on the server by using Search command.</w:t>
            </w:r>
          </w:p>
        </w:tc>
      </w:tr>
    </w:tbl>
    <w:p w14:paraId="3736E45A" w14:textId="4B38B75D" w:rsidR="00A227CB" w:rsidRPr="004F4E51" w:rsidRDefault="005C7485" w:rsidP="00A227CB">
      <w:pPr>
        <w:pStyle w:val="LWPTableCaption"/>
      </w:pPr>
      <w:r w:rsidRPr="004F4E51">
        <w:t xml:space="preserve"> </w:t>
      </w:r>
      <w:r w:rsidR="007B5F7A">
        <w:t>MS-</w:t>
      </w:r>
      <w:r w:rsidR="008342D4">
        <w:t>ASTASK</w:t>
      </w:r>
      <w:r w:rsidR="00A227CB">
        <w:t xml:space="preserve"> s</w:t>
      </w:r>
      <w:r w:rsidR="00A227CB" w:rsidRPr="004F4E51">
        <w:t>cenarios</w:t>
      </w:r>
    </w:p>
    <w:p w14:paraId="3736E45B" w14:textId="38D2B93F" w:rsidR="00A227CB" w:rsidRPr="0091023B" w:rsidRDefault="00620268" w:rsidP="008D29C9">
      <w:pPr>
        <w:pStyle w:val="3"/>
      </w:pPr>
      <w:bookmarkStart w:id="76" w:name="_S01_SearchCommand"/>
      <w:bookmarkStart w:id="77" w:name="_Toc345492966"/>
      <w:bookmarkStart w:id="78" w:name="_Toc352081189"/>
      <w:bookmarkStart w:id="79" w:name="_Toc352598534"/>
      <w:bookmarkStart w:id="80" w:name="_Toc337715675"/>
      <w:bookmarkEnd w:id="76"/>
      <w:r>
        <w:rPr>
          <w:rFonts w:eastAsiaTheme="minorEastAsia" w:hint="eastAsia"/>
          <w:lang w:eastAsia="zh-CN"/>
        </w:rPr>
        <w:t xml:space="preserve"> </w:t>
      </w:r>
      <w:bookmarkStart w:id="81" w:name="_Toc387412262"/>
      <w:bookmarkEnd w:id="77"/>
      <w:bookmarkEnd w:id="78"/>
      <w:bookmarkEnd w:id="79"/>
      <w:r w:rsidR="00C572DD">
        <w:rPr>
          <w:rFonts w:hint="eastAsia"/>
        </w:rPr>
        <w:t>S01_SyncCommand</w:t>
      </w:r>
      <w:bookmarkEnd w:id="81"/>
    </w:p>
    <w:p w14:paraId="3736E45C" w14:textId="77777777" w:rsidR="00A227CB" w:rsidRPr="00265AFB" w:rsidRDefault="00A227CB" w:rsidP="00A227CB">
      <w:pPr>
        <w:pStyle w:val="LWPHeading4H4"/>
      </w:pPr>
      <w:bookmarkStart w:id="82" w:name="_Toc352081190"/>
      <w:bookmarkStart w:id="83" w:name="_Toc352598535"/>
      <w:bookmarkEnd w:id="80"/>
      <w:r w:rsidRPr="00265AFB">
        <w:rPr>
          <w:rFonts w:eastAsiaTheme="minorEastAsia"/>
        </w:rPr>
        <w:t>Description</w:t>
      </w:r>
      <w:bookmarkEnd w:id="82"/>
      <w:bookmarkEnd w:id="83"/>
    </w:p>
    <w:p w14:paraId="4CB91923" w14:textId="7FD4BCD4" w:rsidR="00E128A9" w:rsidRDefault="008D29C9" w:rsidP="00A227CB">
      <w:pPr>
        <w:pStyle w:val="LWPHeading4H4"/>
        <w:rPr>
          <w:rFonts w:eastAsia="Calibri"/>
          <w:b w:val="0"/>
          <w:bCs w:val="0"/>
          <w:color w:val="auto"/>
          <w:sz w:val="20"/>
          <w:szCs w:val="20"/>
        </w:rPr>
      </w:pPr>
      <w:bookmarkStart w:id="84" w:name="_Toc352081191"/>
      <w:bookmarkStart w:id="85" w:name="_Toc352598536"/>
      <w:r w:rsidRPr="008D29C9">
        <w:rPr>
          <w:rFonts w:eastAsia="Calibri"/>
          <w:b w:val="0"/>
          <w:bCs w:val="0"/>
          <w:color w:val="auto"/>
          <w:sz w:val="20"/>
          <w:szCs w:val="20"/>
        </w:rPr>
        <w:t>This scenario is to test Task class element on the server by using Sync</w:t>
      </w:r>
      <w:r w:rsidR="00DF27D9">
        <w:rPr>
          <w:rFonts w:eastAsia="Calibri"/>
          <w:b w:val="0"/>
          <w:bCs w:val="0"/>
          <w:color w:val="auto"/>
          <w:sz w:val="20"/>
          <w:szCs w:val="20"/>
        </w:rPr>
        <w:t xml:space="preserve"> </w:t>
      </w:r>
      <w:r w:rsidRPr="008D29C9">
        <w:rPr>
          <w:rFonts w:eastAsia="Calibri"/>
          <w:b w:val="0"/>
          <w:bCs w:val="0"/>
          <w:color w:val="auto"/>
          <w:sz w:val="20"/>
          <w:szCs w:val="20"/>
        </w:rPr>
        <w:t>command.</w:t>
      </w:r>
    </w:p>
    <w:p w14:paraId="3736E45E" w14:textId="74062289" w:rsidR="00A227CB" w:rsidRPr="00265AFB" w:rsidRDefault="009F264D" w:rsidP="00A227CB">
      <w:pPr>
        <w:pStyle w:val="LWPHeading4H4"/>
      </w:pPr>
      <w:r>
        <w:rPr>
          <w:rFonts w:eastAsiaTheme="minorEastAsia" w:hint="eastAsia"/>
          <w:lang w:eastAsia="zh-CN"/>
        </w:rPr>
        <w:t>Command</w:t>
      </w:r>
      <w:r w:rsidR="00A227CB" w:rsidRPr="00265AFB">
        <w:t>s</w:t>
      </w:r>
      <w:bookmarkEnd w:id="84"/>
      <w:bookmarkEnd w:id="85"/>
    </w:p>
    <w:p w14:paraId="3736E45F" w14:textId="0FB67ECC" w:rsidR="00A227CB" w:rsidRPr="000E4046" w:rsidRDefault="00715805" w:rsidP="00A227CB">
      <w:pPr>
        <w:pStyle w:val="LWPListBulletLevel1"/>
      </w:pPr>
      <w:r>
        <w:rPr>
          <w:rFonts w:eastAsiaTheme="minorEastAsia" w:hint="eastAsia"/>
          <w:lang w:eastAsia="zh-CN"/>
        </w:rPr>
        <w:t>Sync</w:t>
      </w:r>
    </w:p>
    <w:p w14:paraId="3736E460" w14:textId="77777777" w:rsidR="00A227CB" w:rsidRPr="00265AFB" w:rsidRDefault="00A227CB" w:rsidP="00A227CB">
      <w:pPr>
        <w:pStyle w:val="LWPHeading4H4"/>
        <w:rPr>
          <w:szCs w:val="18"/>
        </w:rPr>
      </w:pPr>
      <w:bookmarkStart w:id="86" w:name="_Toc352081192"/>
      <w:bookmarkStart w:id="87" w:name="_Toc352598537"/>
      <w:r w:rsidRPr="00265AFB">
        <w:rPr>
          <w:rFonts w:eastAsiaTheme="minorEastAsia"/>
        </w:rPr>
        <w:t>Prerequisites</w:t>
      </w:r>
      <w:bookmarkEnd w:id="86"/>
      <w:bookmarkEnd w:id="87"/>
    </w:p>
    <w:p w14:paraId="3736E462" w14:textId="1351CC2C" w:rsidR="00A227CB" w:rsidRPr="00D64126" w:rsidRDefault="00D64126" w:rsidP="00D64126">
      <w:pPr>
        <w:pStyle w:val="LWPHeading4H4"/>
        <w:rPr>
          <w:rFonts w:eastAsiaTheme="minorEastAsia"/>
          <w:b w:val="0"/>
          <w:bCs w:val="0"/>
          <w:color w:val="auto"/>
          <w:sz w:val="20"/>
          <w:szCs w:val="20"/>
          <w:lang w:eastAsia="zh-CN"/>
        </w:rPr>
      </w:pPr>
      <w:r>
        <w:rPr>
          <w:rFonts w:eastAsiaTheme="minorEastAsia"/>
          <w:b w:val="0"/>
          <w:bCs w:val="0"/>
          <w:color w:val="auto"/>
          <w:sz w:val="20"/>
          <w:szCs w:val="20"/>
          <w:lang w:eastAsia="zh-CN"/>
        </w:rPr>
        <w:t>Set</w:t>
      </w:r>
      <w:r w:rsidRPr="00D64126">
        <w:rPr>
          <w:rFonts w:eastAsiaTheme="minorEastAsia"/>
          <w:b w:val="0"/>
          <w:bCs w:val="0"/>
          <w:color w:val="auto"/>
          <w:sz w:val="20"/>
          <w:szCs w:val="20"/>
          <w:lang w:eastAsia="zh-CN"/>
        </w:rPr>
        <w:t xml:space="preserve"> HTTP or HTTPS as the transport.</w:t>
      </w:r>
    </w:p>
    <w:p w14:paraId="184BEA25" w14:textId="3362584C" w:rsidR="00E86D12" w:rsidRDefault="00E86D12" w:rsidP="00E86D12">
      <w:pPr>
        <w:pStyle w:val="LWPHeading4H4"/>
        <w:rPr>
          <w:rFonts w:eastAsiaTheme="minorEastAsia"/>
          <w:lang w:eastAsia="zh-CN"/>
        </w:rPr>
      </w:pPr>
      <w:r>
        <w:rPr>
          <w:rFonts w:eastAsiaTheme="minorEastAsia" w:hint="eastAsia"/>
        </w:rPr>
        <w:t>Cleanup</w:t>
      </w:r>
    </w:p>
    <w:p w14:paraId="312A0DA5" w14:textId="77777777" w:rsidR="007B284E" w:rsidRDefault="00A05C69" w:rsidP="00F511E0">
      <w:pPr>
        <w:pStyle w:val="LWPParagraphText"/>
      </w:pPr>
      <w:bookmarkStart w:id="88" w:name="_Toc261874488"/>
      <w:bookmarkStart w:id="89" w:name="_Toc261875144"/>
      <w:bookmarkStart w:id="90" w:name="_Toc261876873"/>
      <w:bookmarkStart w:id="91" w:name="_Toc261874489"/>
      <w:bookmarkStart w:id="92" w:name="_Toc261875145"/>
      <w:bookmarkStart w:id="93" w:name="_Toc261876874"/>
      <w:bookmarkStart w:id="94" w:name="_Toc261874490"/>
      <w:bookmarkStart w:id="95" w:name="_Toc261875146"/>
      <w:bookmarkStart w:id="96" w:name="_Toc261876875"/>
      <w:bookmarkStart w:id="97" w:name="_Toc261874491"/>
      <w:bookmarkStart w:id="98" w:name="_Toc261875147"/>
      <w:bookmarkStart w:id="99" w:name="_Toc261876876"/>
      <w:bookmarkStart w:id="100" w:name="_Toc261874492"/>
      <w:bookmarkStart w:id="101" w:name="_Toc261875148"/>
      <w:bookmarkStart w:id="102" w:name="_Toc261876877"/>
      <w:bookmarkStart w:id="103" w:name="_Toc261874493"/>
      <w:bookmarkStart w:id="104" w:name="_Toc261875149"/>
      <w:bookmarkStart w:id="105" w:name="_Toc261876878"/>
      <w:bookmarkStart w:id="106" w:name="_Toc261874494"/>
      <w:bookmarkStart w:id="107" w:name="_Toc261875150"/>
      <w:bookmarkStart w:id="108" w:name="_Toc261876879"/>
      <w:bookmarkStart w:id="109" w:name="_Toc261874495"/>
      <w:bookmarkStart w:id="110" w:name="_Toc261875151"/>
      <w:bookmarkStart w:id="111" w:name="_Toc261876880"/>
      <w:bookmarkStart w:id="112" w:name="_Toc261874496"/>
      <w:bookmarkStart w:id="113" w:name="_Toc261875152"/>
      <w:bookmarkStart w:id="114" w:name="_Toc261876881"/>
      <w:bookmarkStart w:id="115" w:name="_Toc261874497"/>
      <w:bookmarkStart w:id="116" w:name="_Toc261875153"/>
      <w:bookmarkStart w:id="117" w:name="_Toc261876882"/>
      <w:bookmarkStart w:id="118" w:name="_Toc261874498"/>
      <w:bookmarkStart w:id="119" w:name="_Toc261875154"/>
      <w:bookmarkStart w:id="120" w:name="_Toc261876883"/>
      <w:bookmarkStart w:id="121" w:name="_Toc261874499"/>
      <w:bookmarkStart w:id="122" w:name="_Toc261875155"/>
      <w:bookmarkStart w:id="123" w:name="_Toc261876884"/>
      <w:bookmarkStart w:id="124" w:name="_Toc261874500"/>
      <w:bookmarkStart w:id="125" w:name="_Toc261875156"/>
      <w:bookmarkStart w:id="126" w:name="_Toc261876885"/>
      <w:bookmarkStart w:id="127" w:name="_Toc261874501"/>
      <w:bookmarkStart w:id="128" w:name="_Toc261875157"/>
      <w:bookmarkStart w:id="129" w:name="_Toc261876886"/>
      <w:bookmarkStart w:id="130" w:name="_Toc261874502"/>
      <w:bookmarkStart w:id="131" w:name="_Toc261875158"/>
      <w:bookmarkStart w:id="132" w:name="_Toc261876887"/>
      <w:bookmarkStart w:id="133" w:name="_Toc261874503"/>
      <w:bookmarkStart w:id="134" w:name="_Toc261875159"/>
      <w:bookmarkStart w:id="135" w:name="_Toc261876888"/>
      <w:bookmarkStart w:id="136" w:name="_Toc261874504"/>
      <w:bookmarkStart w:id="137" w:name="_Toc261875160"/>
      <w:bookmarkStart w:id="138" w:name="_Toc261876889"/>
      <w:bookmarkStart w:id="139" w:name="_S2_VerifyCopyFolderOperation"/>
      <w:bookmarkStart w:id="140" w:name="_S01_ItemOperationsCommand"/>
      <w:bookmarkStart w:id="141" w:name="_S02_ItemOperationsCommand"/>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r w:rsidRPr="00B56116">
        <w:rPr>
          <w:rFonts w:hint="eastAsia"/>
        </w:rPr>
        <w:t xml:space="preserve">Call </w:t>
      </w:r>
      <w:r>
        <w:t>Sync</w:t>
      </w:r>
      <w:r w:rsidRPr="00B56116">
        <w:t xml:space="preserve"> command with </w:t>
      </w:r>
      <w:proofErr w:type="spellStart"/>
      <w:r w:rsidRPr="00B56116">
        <w:t>SyncCollectionDelete</w:t>
      </w:r>
      <w:proofErr w:type="spellEnd"/>
      <w:r>
        <w:t xml:space="preserve"> </w:t>
      </w:r>
      <w:r w:rsidRPr="00B56116">
        <w:t>element to delete the items created on the server</w:t>
      </w:r>
      <w:r w:rsidRPr="00B56116">
        <w:rPr>
          <w:rFonts w:hint="eastAsia"/>
        </w:rPr>
        <w:t>.</w:t>
      </w:r>
    </w:p>
    <w:p w14:paraId="64B36127" w14:textId="7B2629CA" w:rsidR="007B284E" w:rsidRPr="0091023B" w:rsidRDefault="007B284E" w:rsidP="007B284E">
      <w:pPr>
        <w:pStyle w:val="3"/>
      </w:pPr>
      <w:bookmarkStart w:id="142" w:name="_Toc387412263"/>
      <w:r>
        <w:rPr>
          <w:rFonts w:hint="eastAsia"/>
        </w:rPr>
        <w:t>S0</w:t>
      </w:r>
      <w:r>
        <w:t>2</w:t>
      </w:r>
      <w:r>
        <w:rPr>
          <w:rFonts w:hint="eastAsia"/>
        </w:rPr>
        <w:t>_</w:t>
      </w:r>
      <w:r>
        <w:t>ItemOperations</w:t>
      </w:r>
      <w:r>
        <w:rPr>
          <w:rFonts w:hint="eastAsia"/>
        </w:rPr>
        <w:t>Command</w:t>
      </w:r>
      <w:bookmarkEnd w:id="142"/>
    </w:p>
    <w:p w14:paraId="50A30988" w14:textId="77777777" w:rsidR="007B284E" w:rsidRPr="00265AFB" w:rsidRDefault="007B284E" w:rsidP="007B284E">
      <w:pPr>
        <w:pStyle w:val="LWPHeading4H4"/>
      </w:pPr>
      <w:r w:rsidRPr="00265AFB">
        <w:rPr>
          <w:rFonts w:eastAsiaTheme="minorEastAsia"/>
        </w:rPr>
        <w:t>Description</w:t>
      </w:r>
    </w:p>
    <w:p w14:paraId="19B1839F" w14:textId="3208CC78" w:rsidR="007B284E" w:rsidRDefault="007B284E" w:rsidP="007B284E">
      <w:pPr>
        <w:pStyle w:val="LWPHeading4H4"/>
        <w:rPr>
          <w:rFonts w:eastAsia="Calibri"/>
          <w:b w:val="0"/>
          <w:bCs w:val="0"/>
          <w:color w:val="auto"/>
          <w:sz w:val="20"/>
          <w:szCs w:val="20"/>
        </w:rPr>
      </w:pPr>
      <w:r w:rsidRPr="008D29C9">
        <w:rPr>
          <w:rFonts w:eastAsia="Calibri"/>
          <w:b w:val="0"/>
          <w:bCs w:val="0"/>
          <w:color w:val="auto"/>
          <w:sz w:val="20"/>
          <w:szCs w:val="20"/>
        </w:rPr>
        <w:t xml:space="preserve">This scenario is to test Task class element on the server by using </w:t>
      </w:r>
      <w:proofErr w:type="spellStart"/>
      <w:r>
        <w:rPr>
          <w:rFonts w:eastAsia="Calibri"/>
          <w:b w:val="0"/>
          <w:bCs w:val="0"/>
          <w:color w:val="auto"/>
          <w:sz w:val="20"/>
          <w:szCs w:val="20"/>
        </w:rPr>
        <w:t>ItemOperations</w:t>
      </w:r>
      <w:proofErr w:type="spellEnd"/>
      <w:r>
        <w:rPr>
          <w:rFonts w:eastAsia="Calibri"/>
          <w:b w:val="0"/>
          <w:bCs w:val="0"/>
          <w:color w:val="auto"/>
          <w:sz w:val="20"/>
          <w:szCs w:val="20"/>
        </w:rPr>
        <w:t xml:space="preserve"> </w:t>
      </w:r>
      <w:r w:rsidRPr="008D29C9">
        <w:rPr>
          <w:rFonts w:eastAsia="Calibri"/>
          <w:b w:val="0"/>
          <w:bCs w:val="0"/>
          <w:color w:val="auto"/>
          <w:sz w:val="20"/>
          <w:szCs w:val="20"/>
        </w:rPr>
        <w:t>command.</w:t>
      </w:r>
    </w:p>
    <w:p w14:paraId="4A131CBD" w14:textId="77777777" w:rsidR="007B284E" w:rsidRPr="00265AFB" w:rsidRDefault="007B284E" w:rsidP="007B284E">
      <w:pPr>
        <w:pStyle w:val="LWPHeading4H4"/>
      </w:pPr>
      <w:r>
        <w:rPr>
          <w:rFonts w:eastAsiaTheme="minorEastAsia" w:hint="eastAsia"/>
          <w:lang w:eastAsia="zh-CN"/>
        </w:rPr>
        <w:t>Command</w:t>
      </w:r>
      <w:r w:rsidRPr="00265AFB">
        <w:t>s</w:t>
      </w:r>
    </w:p>
    <w:p w14:paraId="3E7D36BD" w14:textId="651881DF" w:rsidR="007B284E" w:rsidRPr="00715805" w:rsidRDefault="007B284E" w:rsidP="001457C7">
      <w:pPr>
        <w:pStyle w:val="LWPListBulletLevel1"/>
      </w:pPr>
      <w:proofErr w:type="spellStart"/>
      <w:r>
        <w:rPr>
          <w:rFonts w:eastAsiaTheme="minorEastAsia"/>
          <w:lang w:eastAsia="zh-CN"/>
        </w:rPr>
        <w:t>ItemOperations</w:t>
      </w:r>
      <w:proofErr w:type="spellEnd"/>
    </w:p>
    <w:p w14:paraId="64A9B61E" w14:textId="77777777" w:rsidR="007B284E" w:rsidRPr="00265AFB" w:rsidRDefault="007B284E" w:rsidP="007B284E">
      <w:pPr>
        <w:pStyle w:val="LWPHeading4H4"/>
        <w:rPr>
          <w:szCs w:val="18"/>
        </w:rPr>
      </w:pPr>
      <w:r w:rsidRPr="00265AFB">
        <w:rPr>
          <w:rFonts w:eastAsiaTheme="minorEastAsia"/>
        </w:rPr>
        <w:t>Prerequisites</w:t>
      </w:r>
    </w:p>
    <w:p w14:paraId="5DBC8559" w14:textId="77777777" w:rsidR="007B284E" w:rsidRPr="00D64126" w:rsidRDefault="007B284E" w:rsidP="007B284E">
      <w:pPr>
        <w:pStyle w:val="LWPHeading4H4"/>
        <w:rPr>
          <w:rFonts w:eastAsiaTheme="minorEastAsia"/>
          <w:b w:val="0"/>
          <w:bCs w:val="0"/>
          <w:color w:val="auto"/>
          <w:sz w:val="20"/>
          <w:szCs w:val="20"/>
          <w:lang w:eastAsia="zh-CN"/>
        </w:rPr>
      </w:pPr>
      <w:r>
        <w:rPr>
          <w:rFonts w:eastAsiaTheme="minorEastAsia"/>
          <w:b w:val="0"/>
          <w:bCs w:val="0"/>
          <w:color w:val="auto"/>
          <w:sz w:val="20"/>
          <w:szCs w:val="20"/>
          <w:lang w:eastAsia="zh-CN"/>
        </w:rPr>
        <w:t>Set</w:t>
      </w:r>
      <w:r w:rsidRPr="00D64126">
        <w:rPr>
          <w:rFonts w:eastAsiaTheme="minorEastAsia"/>
          <w:b w:val="0"/>
          <w:bCs w:val="0"/>
          <w:color w:val="auto"/>
          <w:sz w:val="20"/>
          <w:szCs w:val="20"/>
          <w:lang w:eastAsia="zh-CN"/>
        </w:rPr>
        <w:t xml:space="preserve"> HTTP or HTTPS as the transport.</w:t>
      </w:r>
    </w:p>
    <w:p w14:paraId="2454891E" w14:textId="77777777" w:rsidR="007B284E" w:rsidRDefault="007B284E" w:rsidP="007B284E">
      <w:pPr>
        <w:pStyle w:val="LWPHeading4H4"/>
        <w:rPr>
          <w:rFonts w:eastAsiaTheme="minorEastAsia"/>
          <w:lang w:eastAsia="zh-CN"/>
        </w:rPr>
      </w:pPr>
      <w:r>
        <w:rPr>
          <w:rFonts w:eastAsiaTheme="minorEastAsia" w:hint="eastAsia"/>
        </w:rPr>
        <w:t>Cleanup</w:t>
      </w:r>
    </w:p>
    <w:p w14:paraId="037DD5CA" w14:textId="77777777" w:rsidR="007B284E" w:rsidRDefault="007B284E" w:rsidP="007B284E">
      <w:pPr>
        <w:pStyle w:val="LWPParagraphText"/>
      </w:pPr>
      <w:r w:rsidRPr="00B56116">
        <w:rPr>
          <w:rFonts w:hint="eastAsia"/>
        </w:rPr>
        <w:t xml:space="preserve">Call </w:t>
      </w:r>
      <w:r>
        <w:t>Sync</w:t>
      </w:r>
      <w:r w:rsidRPr="00B56116">
        <w:t xml:space="preserve"> command with </w:t>
      </w:r>
      <w:proofErr w:type="spellStart"/>
      <w:r w:rsidRPr="00B56116">
        <w:t>SyncCollectionDelete</w:t>
      </w:r>
      <w:proofErr w:type="spellEnd"/>
      <w:r>
        <w:t xml:space="preserve"> </w:t>
      </w:r>
      <w:r w:rsidRPr="00B56116">
        <w:t>element to delete the items created on the server</w:t>
      </w:r>
      <w:r w:rsidRPr="00B56116">
        <w:rPr>
          <w:rFonts w:hint="eastAsia"/>
        </w:rPr>
        <w:t>.</w:t>
      </w:r>
    </w:p>
    <w:p w14:paraId="6A3CA35E" w14:textId="066C8B19" w:rsidR="007B284E" w:rsidRPr="0091023B" w:rsidRDefault="001457C7" w:rsidP="007B284E">
      <w:pPr>
        <w:pStyle w:val="3"/>
      </w:pPr>
      <w:bookmarkStart w:id="143" w:name="_Toc387412264"/>
      <w:r>
        <w:rPr>
          <w:rFonts w:hint="eastAsia"/>
        </w:rPr>
        <w:t>S0</w:t>
      </w:r>
      <w:r>
        <w:t>3</w:t>
      </w:r>
      <w:r>
        <w:rPr>
          <w:rFonts w:hint="eastAsia"/>
        </w:rPr>
        <w:t>_S</w:t>
      </w:r>
      <w:r>
        <w:t>earch</w:t>
      </w:r>
      <w:r w:rsidR="007B284E">
        <w:rPr>
          <w:rFonts w:hint="eastAsia"/>
        </w:rPr>
        <w:t>Command</w:t>
      </w:r>
      <w:bookmarkEnd w:id="143"/>
    </w:p>
    <w:p w14:paraId="33544513" w14:textId="77777777" w:rsidR="007B284E" w:rsidRPr="00265AFB" w:rsidRDefault="007B284E" w:rsidP="007B284E">
      <w:pPr>
        <w:pStyle w:val="LWPHeading4H4"/>
      </w:pPr>
      <w:r w:rsidRPr="00265AFB">
        <w:rPr>
          <w:rFonts w:eastAsiaTheme="minorEastAsia"/>
        </w:rPr>
        <w:t>Description</w:t>
      </w:r>
    </w:p>
    <w:p w14:paraId="42EAA5B2" w14:textId="4383D0C2" w:rsidR="007B284E" w:rsidRDefault="007B284E" w:rsidP="007B284E">
      <w:pPr>
        <w:pStyle w:val="LWPHeading4H4"/>
        <w:rPr>
          <w:rFonts w:eastAsia="Calibri"/>
          <w:b w:val="0"/>
          <w:bCs w:val="0"/>
          <w:color w:val="auto"/>
          <w:sz w:val="20"/>
          <w:szCs w:val="20"/>
        </w:rPr>
      </w:pPr>
      <w:r w:rsidRPr="008D29C9">
        <w:rPr>
          <w:rFonts w:eastAsia="Calibri"/>
          <w:b w:val="0"/>
          <w:bCs w:val="0"/>
          <w:color w:val="auto"/>
          <w:sz w:val="20"/>
          <w:szCs w:val="20"/>
        </w:rPr>
        <w:t xml:space="preserve">This scenario is to test Task class element on the server by using </w:t>
      </w:r>
      <w:r>
        <w:rPr>
          <w:rFonts w:eastAsia="Calibri"/>
          <w:b w:val="0"/>
          <w:bCs w:val="0"/>
          <w:color w:val="auto"/>
          <w:sz w:val="20"/>
          <w:szCs w:val="20"/>
        </w:rPr>
        <w:t>Search</w:t>
      </w:r>
      <w:r w:rsidRPr="008D29C9">
        <w:rPr>
          <w:rFonts w:eastAsia="Calibri"/>
          <w:b w:val="0"/>
          <w:bCs w:val="0"/>
          <w:color w:val="auto"/>
          <w:sz w:val="20"/>
          <w:szCs w:val="20"/>
        </w:rPr>
        <w:t xml:space="preserve"> command.</w:t>
      </w:r>
    </w:p>
    <w:p w14:paraId="3EE3758E" w14:textId="77777777" w:rsidR="007B284E" w:rsidRPr="00265AFB" w:rsidRDefault="007B284E" w:rsidP="007B284E">
      <w:pPr>
        <w:pStyle w:val="LWPHeading4H4"/>
      </w:pPr>
      <w:r>
        <w:rPr>
          <w:rFonts w:eastAsiaTheme="minorEastAsia" w:hint="eastAsia"/>
          <w:lang w:eastAsia="zh-CN"/>
        </w:rPr>
        <w:t>Command</w:t>
      </w:r>
      <w:r w:rsidRPr="00265AFB">
        <w:t>s</w:t>
      </w:r>
    </w:p>
    <w:p w14:paraId="7B8E33D8" w14:textId="77777777" w:rsidR="007B284E" w:rsidRPr="00715805" w:rsidRDefault="007B284E" w:rsidP="007B284E">
      <w:pPr>
        <w:pStyle w:val="LWPListBulletLevel1"/>
      </w:pPr>
      <w:r>
        <w:rPr>
          <w:rFonts w:eastAsiaTheme="minorEastAsia"/>
          <w:lang w:eastAsia="zh-CN"/>
        </w:rPr>
        <w:t>Search</w:t>
      </w:r>
    </w:p>
    <w:p w14:paraId="1967E66C" w14:textId="77777777" w:rsidR="007B284E" w:rsidRPr="00265AFB" w:rsidRDefault="007B284E" w:rsidP="007B284E">
      <w:pPr>
        <w:pStyle w:val="LWPHeading4H4"/>
        <w:rPr>
          <w:szCs w:val="18"/>
        </w:rPr>
      </w:pPr>
      <w:r w:rsidRPr="00265AFB">
        <w:rPr>
          <w:rFonts w:eastAsiaTheme="minorEastAsia"/>
        </w:rPr>
        <w:t>Prerequisites</w:t>
      </w:r>
    </w:p>
    <w:p w14:paraId="41FF87F0" w14:textId="77777777" w:rsidR="007B284E" w:rsidRPr="00D64126" w:rsidRDefault="007B284E" w:rsidP="007B284E">
      <w:pPr>
        <w:pStyle w:val="LWPHeading4H4"/>
        <w:rPr>
          <w:rFonts w:eastAsiaTheme="minorEastAsia"/>
          <w:b w:val="0"/>
          <w:bCs w:val="0"/>
          <w:color w:val="auto"/>
          <w:sz w:val="20"/>
          <w:szCs w:val="20"/>
          <w:lang w:eastAsia="zh-CN"/>
        </w:rPr>
      </w:pPr>
      <w:r>
        <w:rPr>
          <w:rFonts w:eastAsiaTheme="minorEastAsia"/>
          <w:b w:val="0"/>
          <w:bCs w:val="0"/>
          <w:color w:val="auto"/>
          <w:sz w:val="20"/>
          <w:szCs w:val="20"/>
          <w:lang w:eastAsia="zh-CN"/>
        </w:rPr>
        <w:t>Set</w:t>
      </w:r>
      <w:r w:rsidRPr="00D64126">
        <w:rPr>
          <w:rFonts w:eastAsiaTheme="minorEastAsia"/>
          <w:b w:val="0"/>
          <w:bCs w:val="0"/>
          <w:color w:val="auto"/>
          <w:sz w:val="20"/>
          <w:szCs w:val="20"/>
          <w:lang w:eastAsia="zh-CN"/>
        </w:rPr>
        <w:t xml:space="preserve"> HTTP or HTTPS as the transport.</w:t>
      </w:r>
    </w:p>
    <w:p w14:paraId="030EDFB4" w14:textId="77777777" w:rsidR="007B284E" w:rsidRDefault="007B284E" w:rsidP="007B284E">
      <w:pPr>
        <w:pStyle w:val="LWPHeading4H4"/>
        <w:rPr>
          <w:rFonts w:eastAsiaTheme="minorEastAsia"/>
          <w:lang w:eastAsia="zh-CN"/>
        </w:rPr>
      </w:pPr>
      <w:r>
        <w:rPr>
          <w:rFonts w:eastAsiaTheme="minorEastAsia" w:hint="eastAsia"/>
        </w:rPr>
        <w:t>Cleanup</w:t>
      </w:r>
    </w:p>
    <w:p w14:paraId="3736E46B" w14:textId="6CA8A3E0" w:rsidR="0071612C" w:rsidRPr="00241AC8" w:rsidRDefault="007B284E" w:rsidP="007B284E">
      <w:pPr>
        <w:pStyle w:val="LWPParagraphText"/>
      </w:pPr>
      <w:r w:rsidRPr="00B56116">
        <w:rPr>
          <w:rFonts w:hint="eastAsia"/>
        </w:rPr>
        <w:t xml:space="preserve">Call </w:t>
      </w:r>
      <w:r>
        <w:t>Sync</w:t>
      </w:r>
      <w:r w:rsidRPr="00B56116">
        <w:t xml:space="preserve"> command with </w:t>
      </w:r>
      <w:proofErr w:type="spellStart"/>
      <w:r w:rsidRPr="00B56116">
        <w:t>SyncCollectionDelete</w:t>
      </w:r>
      <w:proofErr w:type="spellEnd"/>
      <w:r>
        <w:t xml:space="preserve"> </w:t>
      </w:r>
      <w:r w:rsidRPr="00B56116">
        <w:t>element to delete the items created on the server</w:t>
      </w:r>
      <w:r w:rsidRPr="00B56116">
        <w:rPr>
          <w:rFonts w:hint="eastAsia"/>
        </w:rPr>
        <w:t>.</w:t>
      </w:r>
      <w:r w:rsidR="0071612C">
        <w:br w:type="page"/>
      </w:r>
    </w:p>
    <w:p w14:paraId="3736E46C" w14:textId="455F61D6" w:rsidR="00DF32C4" w:rsidRDefault="00DF32C4" w:rsidP="00AE0D1A">
      <w:pPr>
        <w:pStyle w:val="2"/>
      </w:pPr>
      <w:bookmarkStart w:id="144" w:name="_Toc387412265"/>
      <w:r>
        <w:t xml:space="preserve">Test </w:t>
      </w:r>
      <w:r w:rsidR="005D3475">
        <w:rPr>
          <w:rFonts w:hint="eastAsia"/>
        </w:rPr>
        <w:t>c</w:t>
      </w:r>
      <w:r w:rsidR="00A13ECA">
        <w:t>ase</w:t>
      </w:r>
      <w:r>
        <w:t xml:space="preserve"> </w:t>
      </w:r>
      <w:r w:rsidR="005D3475">
        <w:rPr>
          <w:rFonts w:hint="eastAsia"/>
        </w:rPr>
        <w:t>d</w:t>
      </w:r>
      <w:r>
        <w:t>esign</w:t>
      </w:r>
      <w:bookmarkEnd w:id="144"/>
    </w:p>
    <w:p w14:paraId="3736E46D" w14:textId="451415FA" w:rsidR="00924139" w:rsidRPr="006B36A7" w:rsidRDefault="00924139" w:rsidP="00924139">
      <w:pPr>
        <w:pStyle w:val="3"/>
        <w:rPr>
          <w:u w:val="single"/>
        </w:rPr>
      </w:pPr>
      <w:bookmarkStart w:id="145" w:name="_Toc301445034"/>
      <w:bookmarkStart w:id="146" w:name="_Toc301790731"/>
      <w:bookmarkStart w:id="147" w:name="_Toc353453035"/>
      <w:bookmarkStart w:id="148" w:name="_Toc387412266"/>
      <w:r>
        <w:t>Traditional test case design</w:t>
      </w:r>
      <w:bookmarkEnd w:id="145"/>
      <w:bookmarkEnd w:id="146"/>
      <w:bookmarkEnd w:id="147"/>
      <w:bookmarkEnd w:id="148"/>
    </w:p>
    <w:p w14:paraId="3CF117D3" w14:textId="77777777" w:rsidR="000D4AB2" w:rsidRPr="000D4AB2" w:rsidRDefault="000D4AB2" w:rsidP="000D4AB2">
      <w:pPr>
        <w:pStyle w:val="LWPParagraphText"/>
        <w:suppressLineNumbers/>
        <w:rPr>
          <w:rFonts w:eastAsiaTheme="minorEastAsia"/>
          <w:lang w:eastAsia="zh-CN"/>
        </w:rPr>
      </w:pPr>
      <w:bookmarkStart w:id="149" w:name="_Toc301445035"/>
      <w:bookmarkStart w:id="150" w:name="_Toc301790732"/>
      <w:r w:rsidRPr="000D4AB2">
        <w:rPr>
          <w:rFonts w:eastAsiaTheme="minorEastAsia"/>
          <w:lang w:eastAsia="zh-CN"/>
        </w:rPr>
        <w:t>T</w:t>
      </w:r>
      <w:r w:rsidRPr="000D4AB2">
        <w:t xml:space="preserve">raditional testing </w:t>
      </w:r>
      <w:r w:rsidRPr="000D4AB2">
        <w:rPr>
          <w:rFonts w:eastAsiaTheme="minorEastAsia"/>
          <w:lang w:eastAsia="zh-CN"/>
        </w:rPr>
        <w:t xml:space="preserve">is adopted </w:t>
      </w:r>
      <w:r w:rsidRPr="000D4AB2">
        <w:t xml:space="preserve">as the test approach for this test suite. </w:t>
      </w:r>
      <w:r w:rsidRPr="000D4AB2">
        <w:rPr>
          <w:rFonts w:eastAsiaTheme="minorEastAsia"/>
          <w:lang w:eastAsia="zh-CN"/>
        </w:rPr>
        <w:t>The</w:t>
      </w:r>
      <w:r w:rsidRPr="000D4AB2">
        <w:t xml:space="preserve"> test cases are designed to cover the server-side and testable requirements.</w:t>
      </w:r>
    </w:p>
    <w:p w14:paraId="082BD79E" w14:textId="2443B9E5" w:rsidR="000D4AB2" w:rsidRPr="00870D54" w:rsidRDefault="000D4AB2" w:rsidP="000D4AB2">
      <w:pPr>
        <w:pStyle w:val="LWPParagraphText"/>
        <w:suppressLineNumbers/>
        <w:rPr>
          <w:rFonts w:eastAsiaTheme="minorEastAsia"/>
          <w:szCs w:val="18"/>
          <w:lang w:eastAsia="zh-CN"/>
        </w:rPr>
      </w:pPr>
      <w:r w:rsidRPr="000D4AB2">
        <w:rPr>
          <w:rFonts w:eastAsiaTheme="minorEastAsia"/>
          <w:szCs w:val="18"/>
          <w:lang w:eastAsia="zh-CN"/>
        </w:rPr>
        <w:t xml:space="preserve">There are </w:t>
      </w:r>
      <w:r w:rsidR="00AC1CCD">
        <w:rPr>
          <w:rFonts w:eastAsiaTheme="minorEastAsia"/>
          <w:szCs w:val="18"/>
          <w:lang w:eastAsia="zh-CN"/>
        </w:rPr>
        <w:t>2</w:t>
      </w:r>
      <w:r w:rsidR="003240F2">
        <w:rPr>
          <w:rFonts w:eastAsiaTheme="minorEastAsia"/>
          <w:szCs w:val="18"/>
          <w:lang w:eastAsia="zh-CN"/>
        </w:rPr>
        <w:t>7</w:t>
      </w:r>
      <w:r w:rsidRPr="000D4AB2">
        <w:rPr>
          <w:szCs w:val="18"/>
        </w:rPr>
        <w:t xml:space="preserve"> </w:t>
      </w:r>
      <w:r w:rsidRPr="000D4AB2">
        <w:rPr>
          <w:rFonts w:eastAsiaTheme="minorEastAsia"/>
          <w:szCs w:val="18"/>
        </w:rPr>
        <w:t xml:space="preserve">traditional </w:t>
      </w:r>
      <w:r w:rsidRPr="000D4AB2">
        <w:rPr>
          <w:szCs w:val="18"/>
        </w:rPr>
        <w:t xml:space="preserve">test cases </w:t>
      </w:r>
      <w:r w:rsidR="00CD66AC">
        <w:rPr>
          <w:rFonts w:eastAsiaTheme="minorEastAsia"/>
          <w:szCs w:val="18"/>
        </w:rPr>
        <w:t>designed to cover the</w:t>
      </w:r>
      <w:r w:rsidR="004A307D">
        <w:rPr>
          <w:rFonts w:eastAsiaTheme="minorEastAsia"/>
          <w:szCs w:val="18"/>
        </w:rPr>
        <w:t xml:space="preserve"> </w:t>
      </w:r>
      <w:r w:rsidR="00CD66AC">
        <w:rPr>
          <w:rFonts w:eastAsiaTheme="minorEastAsia"/>
          <w:szCs w:val="18"/>
        </w:rPr>
        <w:t>scenario</w:t>
      </w:r>
      <w:r w:rsidRPr="000D4AB2">
        <w:rPr>
          <w:rFonts w:eastAsiaTheme="minorEastAsia"/>
          <w:szCs w:val="18"/>
        </w:rPr>
        <w:t xml:space="preserve"> mentioned in section </w:t>
      </w:r>
      <w:hyperlink w:anchor="_Test_scenarios" w:history="1">
        <w:r w:rsidRPr="000D4AB2">
          <w:rPr>
            <w:rStyle w:val="a3"/>
            <w:rFonts w:eastAsiaTheme="minorEastAsia"/>
            <w:szCs w:val="18"/>
          </w:rPr>
          <w:t>2.6 Test scenarios</w:t>
        </w:r>
      </w:hyperlink>
      <w:r w:rsidRPr="000D4AB2">
        <w:rPr>
          <w:rFonts w:eastAsiaTheme="minorEastAsia"/>
          <w:szCs w:val="18"/>
        </w:rPr>
        <w:t xml:space="preserve">. Details of the traditional test cases are specified in section </w:t>
      </w:r>
      <w:hyperlink w:anchor="_Test_case_description" w:history="1">
        <w:r w:rsidRPr="000D4AB2">
          <w:rPr>
            <w:rStyle w:val="a3"/>
            <w:rFonts w:eastAsiaTheme="minorEastAsia"/>
            <w:szCs w:val="18"/>
          </w:rPr>
          <w:t>2.7.2 Test case description</w:t>
        </w:r>
      </w:hyperlink>
      <w:r w:rsidRPr="000D4AB2">
        <w:rPr>
          <w:rFonts w:eastAsiaTheme="minorEastAsia"/>
          <w:szCs w:val="18"/>
        </w:rPr>
        <w:t>.</w:t>
      </w:r>
      <w:r w:rsidRPr="000D4AB2">
        <w:rPr>
          <w:szCs w:val="18"/>
        </w:rPr>
        <w:t xml:space="preserve"> </w:t>
      </w:r>
      <w:r w:rsidRPr="000D4AB2">
        <w:rPr>
          <w:rFonts w:eastAsiaTheme="minorEastAsia"/>
          <w:szCs w:val="18"/>
        </w:rPr>
        <w:t>T</w:t>
      </w:r>
      <w:r w:rsidRPr="000D4AB2">
        <w:rPr>
          <w:szCs w:val="18"/>
        </w:rPr>
        <w:t>he scenarios distributions of the test cases are listed in the following table</w:t>
      </w:r>
      <w:r w:rsidR="00870D54">
        <w:rPr>
          <w:rFonts w:eastAsiaTheme="minorEastAsia" w:hint="eastAsia"/>
          <w:szCs w:val="18"/>
          <w:lang w:eastAsia="zh-CN"/>
        </w:rPr>
        <w:t>.</w:t>
      </w:r>
    </w:p>
    <w:tbl>
      <w:tblPr>
        <w:tblStyle w:val="af9"/>
        <w:tblW w:w="9450" w:type="dxa"/>
        <w:tblInd w:w="108" w:type="dxa"/>
        <w:tblLayout w:type="fixed"/>
        <w:tblLook w:val="04A0" w:firstRow="1" w:lastRow="0" w:firstColumn="1" w:lastColumn="0" w:noHBand="0" w:noVBand="1"/>
      </w:tblPr>
      <w:tblGrid>
        <w:gridCol w:w="2835"/>
        <w:gridCol w:w="6615"/>
      </w:tblGrid>
      <w:tr w:rsidR="00924139" w:rsidRPr="00447768" w14:paraId="3736E473" w14:textId="77777777" w:rsidTr="004767DB">
        <w:trPr>
          <w:trHeight w:val="262"/>
        </w:trPr>
        <w:tc>
          <w:tcPr>
            <w:tcW w:w="2835" w:type="dxa"/>
            <w:shd w:val="clear" w:color="auto" w:fill="D9D9D9" w:themeFill="background1" w:themeFillShade="D9"/>
            <w:vAlign w:val="center"/>
          </w:tcPr>
          <w:p w14:paraId="3736E471" w14:textId="77777777" w:rsidR="00924139" w:rsidRPr="00852634" w:rsidRDefault="00924139" w:rsidP="004767DB">
            <w:pPr>
              <w:pStyle w:val="LWPTableHeading"/>
            </w:pPr>
            <w:bookmarkStart w:id="151" w:name="_Toc206959830"/>
            <w:bookmarkEnd w:id="151"/>
            <w:r w:rsidRPr="00852634">
              <w:t>Scenario ID</w:t>
            </w:r>
          </w:p>
        </w:tc>
        <w:tc>
          <w:tcPr>
            <w:tcW w:w="6615" w:type="dxa"/>
            <w:shd w:val="clear" w:color="auto" w:fill="D9D9D9" w:themeFill="background1" w:themeFillShade="D9"/>
            <w:vAlign w:val="center"/>
          </w:tcPr>
          <w:p w14:paraId="3736E472" w14:textId="6386ED46" w:rsidR="00924139" w:rsidRPr="00852634" w:rsidRDefault="00924139" w:rsidP="004767DB">
            <w:pPr>
              <w:pStyle w:val="LWPTableHeading"/>
            </w:pPr>
            <w:r w:rsidRPr="00852634">
              <w:t>Test case name</w:t>
            </w:r>
          </w:p>
        </w:tc>
      </w:tr>
      <w:tr w:rsidR="00C21670" w:rsidRPr="00447768" w14:paraId="3736E476" w14:textId="77777777" w:rsidTr="004767DB">
        <w:trPr>
          <w:trHeight w:val="260"/>
        </w:trPr>
        <w:tc>
          <w:tcPr>
            <w:tcW w:w="2835" w:type="dxa"/>
            <w:vMerge w:val="restart"/>
            <w:vAlign w:val="center"/>
          </w:tcPr>
          <w:p w14:paraId="3736E474" w14:textId="76742931" w:rsidR="00C21670" w:rsidRPr="00BA0041" w:rsidRDefault="00C21670" w:rsidP="004767DB">
            <w:pPr>
              <w:pStyle w:val="LWPTableText"/>
              <w:rPr>
                <w:rFonts w:eastAsiaTheme="minorEastAsia"/>
                <w:highlight w:val="yellow"/>
                <w:lang w:eastAsia="zh-CN"/>
              </w:rPr>
            </w:pPr>
            <w:r>
              <w:rPr>
                <w:rFonts w:eastAsiaTheme="minorEastAsia"/>
              </w:rPr>
              <w:t>S01_SyncCommand</w:t>
            </w:r>
          </w:p>
        </w:tc>
        <w:tc>
          <w:tcPr>
            <w:tcW w:w="6615" w:type="dxa"/>
            <w:vAlign w:val="center"/>
          </w:tcPr>
          <w:p w14:paraId="3736E475" w14:textId="538FAFC8" w:rsidR="00C21670" w:rsidRPr="00BD4EAA" w:rsidRDefault="00C21670" w:rsidP="00D03A8D">
            <w:pPr>
              <w:pStyle w:val="LWPTableText"/>
              <w:rPr>
                <w:rFonts w:eastAsiaTheme="minorEastAsia"/>
              </w:rPr>
            </w:pPr>
            <w:r w:rsidRPr="00BA4602">
              <w:t>MSASTASK_S01_TC01_CreateTaskItemRecursDaily</w:t>
            </w:r>
          </w:p>
        </w:tc>
      </w:tr>
      <w:tr w:rsidR="00C21670" w:rsidRPr="00447768" w14:paraId="3736E479" w14:textId="77777777" w:rsidTr="004767DB">
        <w:trPr>
          <w:trHeight w:val="260"/>
        </w:trPr>
        <w:tc>
          <w:tcPr>
            <w:tcW w:w="2835" w:type="dxa"/>
            <w:vMerge/>
            <w:vAlign w:val="center"/>
          </w:tcPr>
          <w:p w14:paraId="3736E477" w14:textId="77777777" w:rsidR="00C21670" w:rsidRPr="00BA0041" w:rsidRDefault="00C21670" w:rsidP="004767DB">
            <w:pPr>
              <w:pStyle w:val="LWPTableText"/>
            </w:pPr>
          </w:p>
        </w:tc>
        <w:tc>
          <w:tcPr>
            <w:tcW w:w="6615" w:type="dxa"/>
            <w:vAlign w:val="center"/>
          </w:tcPr>
          <w:p w14:paraId="3736E478" w14:textId="490A06EE" w:rsidR="00C21670" w:rsidRPr="00BD4EAA" w:rsidRDefault="00C21670" w:rsidP="00BD4EAA">
            <w:pPr>
              <w:pStyle w:val="LWPTableText"/>
            </w:pPr>
            <w:r w:rsidRPr="00BD4EAA">
              <w:t>MSASTASK_S01_TC02_</w:t>
            </w:r>
            <w:r>
              <w:t>CreateTaskItem</w:t>
            </w:r>
            <w:r w:rsidRPr="00BD4EAA">
              <w:t>RecursDailyWithoutStart</w:t>
            </w:r>
          </w:p>
        </w:tc>
      </w:tr>
      <w:tr w:rsidR="00C21670" w:rsidRPr="00447768" w14:paraId="3736E47C" w14:textId="77777777" w:rsidTr="004767DB">
        <w:trPr>
          <w:trHeight w:val="231"/>
        </w:trPr>
        <w:tc>
          <w:tcPr>
            <w:tcW w:w="2835" w:type="dxa"/>
            <w:vMerge/>
            <w:vAlign w:val="center"/>
          </w:tcPr>
          <w:p w14:paraId="3736E47A" w14:textId="77777777" w:rsidR="00C21670" w:rsidRPr="00BA0041" w:rsidRDefault="00C21670" w:rsidP="004767DB">
            <w:pPr>
              <w:pStyle w:val="LWPTableText"/>
              <w:rPr>
                <w:highlight w:val="yellow"/>
              </w:rPr>
            </w:pPr>
          </w:p>
        </w:tc>
        <w:tc>
          <w:tcPr>
            <w:tcW w:w="6615" w:type="dxa"/>
            <w:vAlign w:val="center"/>
          </w:tcPr>
          <w:p w14:paraId="3736E47B" w14:textId="6E5C0F54" w:rsidR="00C21670" w:rsidRPr="00BD4EAA" w:rsidRDefault="00C21670" w:rsidP="00BD4EAA">
            <w:pPr>
              <w:pStyle w:val="LWPTableText"/>
              <w:rPr>
                <w:rStyle w:val="a3"/>
                <w:color w:val="auto"/>
                <w:highlight w:val="red"/>
                <w:u w:val="none"/>
              </w:rPr>
            </w:pPr>
            <w:r w:rsidRPr="00BA4602">
              <w:t>MSASTASK_S01_TC03_CreateTaskItemFailWithDayOfMonth</w:t>
            </w:r>
          </w:p>
        </w:tc>
      </w:tr>
      <w:tr w:rsidR="00C21670" w:rsidRPr="00447768" w14:paraId="2AD9F7B0" w14:textId="77777777" w:rsidTr="004767DB">
        <w:trPr>
          <w:trHeight w:val="231"/>
        </w:trPr>
        <w:tc>
          <w:tcPr>
            <w:tcW w:w="2835" w:type="dxa"/>
            <w:vMerge/>
            <w:vAlign w:val="center"/>
          </w:tcPr>
          <w:p w14:paraId="04B61667" w14:textId="77777777" w:rsidR="00C21670" w:rsidRPr="00BA0041" w:rsidRDefault="00C21670" w:rsidP="004767DB">
            <w:pPr>
              <w:pStyle w:val="LWPTableText"/>
              <w:rPr>
                <w:highlight w:val="yellow"/>
              </w:rPr>
            </w:pPr>
          </w:p>
        </w:tc>
        <w:tc>
          <w:tcPr>
            <w:tcW w:w="6615" w:type="dxa"/>
            <w:vAlign w:val="center"/>
          </w:tcPr>
          <w:p w14:paraId="588614D4" w14:textId="541B14A7" w:rsidR="00C21670" w:rsidRPr="00BD4EAA" w:rsidRDefault="00C21670" w:rsidP="00BD4EAA">
            <w:pPr>
              <w:pStyle w:val="LWPTableText"/>
              <w:rPr>
                <w:rFonts w:eastAsiaTheme="minorEastAsia"/>
                <w:highlight w:val="red"/>
              </w:rPr>
            </w:pPr>
            <w:r w:rsidRPr="008657B2">
              <w:t>MSASTASK_S01_TC04_CreateTaskItemRecursMonthly</w:t>
            </w:r>
          </w:p>
        </w:tc>
      </w:tr>
      <w:tr w:rsidR="00C21670" w:rsidRPr="00447768" w14:paraId="1082A3E6" w14:textId="77777777" w:rsidTr="004767DB">
        <w:trPr>
          <w:trHeight w:val="231"/>
        </w:trPr>
        <w:tc>
          <w:tcPr>
            <w:tcW w:w="2835" w:type="dxa"/>
            <w:vMerge/>
            <w:vAlign w:val="center"/>
          </w:tcPr>
          <w:p w14:paraId="6BBBCA92" w14:textId="77777777" w:rsidR="00C21670" w:rsidRPr="00BA0041" w:rsidRDefault="00C21670" w:rsidP="004767DB">
            <w:pPr>
              <w:pStyle w:val="LWPTableText"/>
              <w:rPr>
                <w:highlight w:val="yellow"/>
              </w:rPr>
            </w:pPr>
          </w:p>
        </w:tc>
        <w:tc>
          <w:tcPr>
            <w:tcW w:w="6615" w:type="dxa"/>
            <w:vAlign w:val="center"/>
          </w:tcPr>
          <w:p w14:paraId="1E572712" w14:textId="000D7A96" w:rsidR="00C21670" w:rsidRPr="00BD4EAA" w:rsidRDefault="00C21670" w:rsidP="00BD4EAA">
            <w:pPr>
              <w:pStyle w:val="LWPTableText"/>
              <w:rPr>
                <w:rFonts w:eastAsiaTheme="minorEastAsia"/>
              </w:rPr>
            </w:pPr>
            <w:r w:rsidRPr="00B51CE8">
              <w:t>MSASTASK_S01_TC05_CreateTaskItemRecursYearly</w:t>
            </w:r>
          </w:p>
        </w:tc>
      </w:tr>
      <w:tr w:rsidR="00C21670" w:rsidRPr="00447768" w14:paraId="5079E714" w14:textId="77777777" w:rsidTr="004767DB">
        <w:trPr>
          <w:trHeight w:val="231"/>
        </w:trPr>
        <w:tc>
          <w:tcPr>
            <w:tcW w:w="2835" w:type="dxa"/>
            <w:vMerge/>
            <w:vAlign w:val="center"/>
          </w:tcPr>
          <w:p w14:paraId="5532CA53" w14:textId="77777777" w:rsidR="00C21670" w:rsidRPr="00BA0041" w:rsidRDefault="00C21670" w:rsidP="004767DB">
            <w:pPr>
              <w:pStyle w:val="LWPTableText"/>
              <w:rPr>
                <w:highlight w:val="yellow"/>
              </w:rPr>
            </w:pPr>
          </w:p>
        </w:tc>
        <w:tc>
          <w:tcPr>
            <w:tcW w:w="6615" w:type="dxa"/>
            <w:vAlign w:val="center"/>
          </w:tcPr>
          <w:p w14:paraId="1888BAFB" w14:textId="3782572A" w:rsidR="00C21670" w:rsidRPr="00BD4EAA" w:rsidRDefault="00C21670" w:rsidP="00BD4EAA">
            <w:pPr>
              <w:pStyle w:val="LWPTableText"/>
            </w:pPr>
            <w:r w:rsidRPr="00703E16">
              <w:t>MSASTASK_S01_TC06_CreateTaskItemRecursWeekly</w:t>
            </w:r>
          </w:p>
        </w:tc>
      </w:tr>
      <w:tr w:rsidR="00C21670" w:rsidRPr="00447768" w14:paraId="0E9BC549" w14:textId="77777777" w:rsidTr="004767DB">
        <w:trPr>
          <w:trHeight w:val="231"/>
        </w:trPr>
        <w:tc>
          <w:tcPr>
            <w:tcW w:w="2835" w:type="dxa"/>
            <w:vMerge/>
            <w:vAlign w:val="center"/>
          </w:tcPr>
          <w:p w14:paraId="75727A99" w14:textId="77777777" w:rsidR="00C21670" w:rsidRPr="00BA0041" w:rsidRDefault="00C21670" w:rsidP="004767DB">
            <w:pPr>
              <w:pStyle w:val="LWPTableText"/>
              <w:rPr>
                <w:highlight w:val="yellow"/>
              </w:rPr>
            </w:pPr>
          </w:p>
        </w:tc>
        <w:tc>
          <w:tcPr>
            <w:tcW w:w="6615" w:type="dxa"/>
            <w:vAlign w:val="center"/>
          </w:tcPr>
          <w:p w14:paraId="43D6482D" w14:textId="60FE5693" w:rsidR="00C21670" w:rsidRPr="00BD4EAA" w:rsidRDefault="006037AD" w:rsidP="00BD4EAA">
            <w:pPr>
              <w:pStyle w:val="LWPTableText"/>
            </w:pPr>
            <w:r w:rsidRPr="006037AD">
              <w:t>MSASTASK_S01_TC07_CreateTaskItemFailWithDayOfWeek</w:t>
            </w:r>
          </w:p>
        </w:tc>
      </w:tr>
      <w:tr w:rsidR="00C21670" w:rsidRPr="00447768" w14:paraId="57A412BB" w14:textId="77777777" w:rsidTr="004767DB">
        <w:trPr>
          <w:trHeight w:val="231"/>
        </w:trPr>
        <w:tc>
          <w:tcPr>
            <w:tcW w:w="2835" w:type="dxa"/>
            <w:vMerge/>
            <w:vAlign w:val="center"/>
          </w:tcPr>
          <w:p w14:paraId="50727DE1" w14:textId="77777777" w:rsidR="00C21670" w:rsidRPr="00BA0041" w:rsidRDefault="00C21670" w:rsidP="004767DB">
            <w:pPr>
              <w:pStyle w:val="LWPTableText"/>
              <w:rPr>
                <w:highlight w:val="yellow"/>
              </w:rPr>
            </w:pPr>
          </w:p>
        </w:tc>
        <w:tc>
          <w:tcPr>
            <w:tcW w:w="6615" w:type="dxa"/>
            <w:vAlign w:val="center"/>
          </w:tcPr>
          <w:p w14:paraId="5353F9D4" w14:textId="691DBA3A" w:rsidR="00C21670" w:rsidRPr="00BD4EAA" w:rsidRDefault="00C21670" w:rsidP="00BD4EAA">
            <w:pPr>
              <w:pStyle w:val="LWPTableText"/>
              <w:rPr>
                <w:rFonts w:eastAsiaTheme="minorEastAsia"/>
              </w:rPr>
            </w:pPr>
            <w:r w:rsidRPr="00B65092">
              <w:t>MSASTASK_S01_TC08_CreateTaskItemRecursWeeklyWithInvalidFirstDayOfWeek</w:t>
            </w:r>
          </w:p>
        </w:tc>
      </w:tr>
      <w:tr w:rsidR="00C21670" w:rsidRPr="00447768" w14:paraId="57CE4C46" w14:textId="77777777" w:rsidTr="004767DB">
        <w:trPr>
          <w:trHeight w:val="231"/>
        </w:trPr>
        <w:tc>
          <w:tcPr>
            <w:tcW w:w="2835" w:type="dxa"/>
            <w:vMerge/>
            <w:vAlign w:val="center"/>
          </w:tcPr>
          <w:p w14:paraId="6D672C31" w14:textId="77777777" w:rsidR="00C21670" w:rsidRPr="00BA0041" w:rsidRDefault="00C21670" w:rsidP="004767DB">
            <w:pPr>
              <w:pStyle w:val="LWPTableText"/>
              <w:rPr>
                <w:highlight w:val="yellow"/>
              </w:rPr>
            </w:pPr>
          </w:p>
        </w:tc>
        <w:tc>
          <w:tcPr>
            <w:tcW w:w="6615" w:type="dxa"/>
            <w:vAlign w:val="center"/>
          </w:tcPr>
          <w:p w14:paraId="2A17380E" w14:textId="3B4D502F" w:rsidR="00C21670" w:rsidRPr="00BD4EAA" w:rsidRDefault="00C21670" w:rsidP="00BD4EAA">
            <w:pPr>
              <w:pStyle w:val="LWPTableText"/>
            </w:pPr>
            <w:r w:rsidRPr="00B65092">
              <w:t>MSASTASK_S01_TC09_CreateTaskItemWithInvalidImportanceElement</w:t>
            </w:r>
          </w:p>
        </w:tc>
      </w:tr>
      <w:tr w:rsidR="00C21670" w:rsidRPr="00447768" w14:paraId="2B1C461C" w14:textId="77777777" w:rsidTr="004767DB">
        <w:trPr>
          <w:trHeight w:val="231"/>
        </w:trPr>
        <w:tc>
          <w:tcPr>
            <w:tcW w:w="2835" w:type="dxa"/>
            <w:vMerge/>
            <w:vAlign w:val="center"/>
          </w:tcPr>
          <w:p w14:paraId="3D41D684" w14:textId="77777777" w:rsidR="00C21670" w:rsidRPr="00BA0041" w:rsidRDefault="00C21670" w:rsidP="004767DB">
            <w:pPr>
              <w:pStyle w:val="LWPTableText"/>
              <w:rPr>
                <w:highlight w:val="yellow"/>
              </w:rPr>
            </w:pPr>
          </w:p>
        </w:tc>
        <w:tc>
          <w:tcPr>
            <w:tcW w:w="6615" w:type="dxa"/>
            <w:vAlign w:val="center"/>
          </w:tcPr>
          <w:p w14:paraId="21CF5C7F" w14:textId="676202A1" w:rsidR="00C21670" w:rsidRPr="00BD4EAA" w:rsidRDefault="00C21670" w:rsidP="00BD4EAA">
            <w:pPr>
              <w:pStyle w:val="LWPTableText"/>
            </w:pPr>
            <w:r w:rsidRPr="00DF12F3">
              <w:t>MSASTASK_S01_TC10_CreateTaskItemRecursYearlyOnTheNthDay</w:t>
            </w:r>
          </w:p>
        </w:tc>
      </w:tr>
      <w:tr w:rsidR="00C21670" w:rsidRPr="00447768" w14:paraId="178993DA" w14:textId="77777777" w:rsidTr="004767DB">
        <w:trPr>
          <w:trHeight w:val="231"/>
        </w:trPr>
        <w:tc>
          <w:tcPr>
            <w:tcW w:w="2835" w:type="dxa"/>
            <w:vMerge/>
            <w:vAlign w:val="center"/>
          </w:tcPr>
          <w:p w14:paraId="121CA671" w14:textId="77777777" w:rsidR="00C21670" w:rsidRPr="00BA0041" w:rsidRDefault="00C21670" w:rsidP="004767DB">
            <w:pPr>
              <w:pStyle w:val="LWPTableText"/>
              <w:rPr>
                <w:highlight w:val="yellow"/>
              </w:rPr>
            </w:pPr>
          </w:p>
        </w:tc>
        <w:tc>
          <w:tcPr>
            <w:tcW w:w="6615" w:type="dxa"/>
            <w:vAlign w:val="center"/>
          </w:tcPr>
          <w:p w14:paraId="702A0834" w14:textId="1A2394B2" w:rsidR="00C21670" w:rsidRPr="00BD4EAA" w:rsidRDefault="00C21670" w:rsidP="00BD4EAA">
            <w:pPr>
              <w:pStyle w:val="LWPTableText"/>
            </w:pPr>
            <w:r w:rsidRPr="00300A67">
              <w:t>MSASTASK_S01_TC11_CreateTaskItemWithInvalidReminderSetElement</w:t>
            </w:r>
          </w:p>
        </w:tc>
      </w:tr>
      <w:tr w:rsidR="00C21670" w:rsidRPr="00447768" w14:paraId="41AB2318" w14:textId="77777777" w:rsidTr="004767DB">
        <w:trPr>
          <w:trHeight w:val="231"/>
        </w:trPr>
        <w:tc>
          <w:tcPr>
            <w:tcW w:w="2835" w:type="dxa"/>
            <w:vMerge/>
            <w:vAlign w:val="center"/>
          </w:tcPr>
          <w:p w14:paraId="6AE0A2BF" w14:textId="77777777" w:rsidR="00C21670" w:rsidRPr="00BA0041" w:rsidRDefault="00C21670" w:rsidP="004767DB">
            <w:pPr>
              <w:pStyle w:val="LWPTableText"/>
              <w:rPr>
                <w:highlight w:val="yellow"/>
              </w:rPr>
            </w:pPr>
          </w:p>
        </w:tc>
        <w:tc>
          <w:tcPr>
            <w:tcW w:w="6615" w:type="dxa"/>
            <w:vAlign w:val="center"/>
          </w:tcPr>
          <w:p w14:paraId="46D0571F" w14:textId="545A788A" w:rsidR="00C21670" w:rsidRPr="00BD4EAA" w:rsidRDefault="00C21670" w:rsidP="00BD4EAA">
            <w:pPr>
              <w:pStyle w:val="LWPTableText"/>
            </w:pPr>
            <w:r w:rsidRPr="00536EB2">
              <w:t>MSASTASK_S01_TC12_CreateTaskItemRecursMonthlyOnTheNthDay</w:t>
            </w:r>
          </w:p>
        </w:tc>
      </w:tr>
      <w:tr w:rsidR="00C21670" w:rsidRPr="00447768" w14:paraId="7A45C0E0" w14:textId="77777777" w:rsidTr="004767DB">
        <w:trPr>
          <w:trHeight w:val="231"/>
        </w:trPr>
        <w:tc>
          <w:tcPr>
            <w:tcW w:w="2835" w:type="dxa"/>
            <w:vMerge/>
            <w:vAlign w:val="center"/>
          </w:tcPr>
          <w:p w14:paraId="75F080F3" w14:textId="77777777" w:rsidR="00C21670" w:rsidRPr="00BA0041" w:rsidRDefault="00C21670" w:rsidP="004767DB">
            <w:pPr>
              <w:pStyle w:val="LWPTableText"/>
              <w:rPr>
                <w:highlight w:val="yellow"/>
              </w:rPr>
            </w:pPr>
          </w:p>
        </w:tc>
        <w:tc>
          <w:tcPr>
            <w:tcW w:w="6615" w:type="dxa"/>
            <w:vAlign w:val="center"/>
          </w:tcPr>
          <w:p w14:paraId="268FEB61" w14:textId="67256768" w:rsidR="00C21670" w:rsidRPr="00BD4EAA" w:rsidRDefault="00C21670" w:rsidP="00BD4EAA">
            <w:pPr>
              <w:pStyle w:val="LWPTableText"/>
            </w:pPr>
            <w:r w:rsidRPr="00A80342">
              <w:t>MSASTASK_S01_TC13_CreateTaskItemFailWithWeekOfMonth</w:t>
            </w:r>
          </w:p>
        </w:tc>
      </w:tr>
      <w:tr w:rsidR="00C21670" w:rsidRPr="00447768" w14:paraId="465B21F2" w14:textId="77777777" w:rsidTr="004767DB">
        <w:trPr>
          <w:trHeight w:val="231"/>
        </w:trPr>
        <w:tc>
          <w:tcPr>
            <w:tcW w:w="2835" w:type="dxa"/>
            <w:vMerge/>
            <w:vAlign w:val="center"/>
          </w:tcPr>
          <w:p w14:paraId="144E933B" w14:textId="77777777" w:rsidR="00C21670" w:rsidRPr="00BA0041" w:rsidRDefault="00C21670" w:rsidP="004767DB">
            <w:pPr>
              <w:pStyle w:val="LWPTableText"/>
              <w:rPr>
                <w:highlight w:val="yellow"/>
              </w:rPr>
            </w:pPr>
          </w:p>
        </w:tc>
        <w:tc>
          <w:tcPr>
            <w:tcW w:w="6615" w:type="dxa"/>
            <w:vAlign w:val="center"/>
          </w:tcPr>
          <w:p w14:paraId="2572F62F" w14:textId="64F48DD3" w:rsidR="00C21670" w:rsidRPr="00BD4EAA" w:rsidRDefault="00C21670" w:rsidP="00BD4EAA">
            <w:pPr>
              <w:pStyle w:val="LWPTableText"/>
            </w:pPr>
            <w:r w:rsidRPr="004951B7">
              <w:t>MSASTASK_S01_TC14_CreateTaskItemFailWithCalendarType</w:t>
            </w:r>
          </w:p>
        </w:tc>
      </w:tr>
      <w:tr w:rsidR="00C21670" w:rsidRPr="00447768" w14:paraId="0C4F23CD" w14:textId="77777777" w:rsidTr="004767DB">
        <w:trPr>
          <w:trHeight w:val="231"/>
        </w:trPr>
        <w:tc>
          <w:tcPr>
            <w:tcW w:w="2835" w:type="dxa"/>
            <w:vMerge/>
            <w:vAlign w:val="center"/>
          </w:tcPr>
          <w:p w14:paraId="17FC646D" w14:textId="77777777" w:rsidR="00C21670" w:rsidRPr="00BA0041" w:rsidRDefault="00C21670" w:rsidP="004767DB">
            <w:pPr>
              <w:pStyle w:val="LWPTableText"/>
              <w:rPr>
                <w:highlight w:val="yellow"/>
              </w:rPr>
            </w:pPr>
          </w:p>
        </w:tc>
        <w:tc>
          <w:tcPr>
            <w:tcW w:w="6615" w:type="dxa"/>
            <w:vAlign w:val="center"/>
          </w:tcPr>
          <w:p w14:paraId="48A56637" w14:textId="12A2B160" w:rsidR="00C21670" w:rsidRPr="00BD4EAA" w:rsidRDefault="00C21670" w:rsidP="00BD4EAA">
            <w:pPr>
              <w:pStyle w:val="LWPTableText"/>
            </w:pPr>
            <w:r w:rsidRPr="004951B7">
              <w:t>MSASTASK_S01_TC15_CreateTaskItemOccurrencesAndUntilBothSet</w:t>
            </w:r>
          </w:p>
        </w:tc>
      </w:tr>
      <w:tr w:rsidR="00C21670" w:rsidRPr="00447768" w14:paraId="188CBE32" w14:textId="77777777" w:rsidTr="004767DB">
        <w:trPr>
          <w:trHeight w:val="231"/>
        </w:trPr>
        <w:tc>
          <w:tcPr>
            <w:tcW w:w="2835" w:type="dxa"/>
            <w:vMerge/>
            <w:vAlign w:val="center"/>
          </w:tcPr>
          <w:p w14:paraId="7DF78A32" w14:textId="77777777" w:rsidR="00C21670" w:rsidRPr="00BA0041" w:rsidRDefault="00C21670" w:rsidP="004767DB">
            <w:pPr>
              <w:pStyle w:val="LWPTableText"/>
              <w:rPr>
                <w:highlight w:val="yellow"/>
              </w:rPr>
            </w:pPr>
          </w:p>
        </w:tc>
        <w:tc>
          <w:tcPr>
            <w:tcW w:w="6615" w:type="dxa"/>
            <w:vAlign w:val="center"/>
          </w:tcPr>
          <w:p w14:paraId="1C7D9368" w14:textId="761F4C71" w:rsidR="00C21670" w:rsidRPr="00BD4EAA" w:rsidRDefault="00C21670" w:rsidP="00BD4EAA">
            <w:pPr>
              <w:pStyle w:val="LWPTableText"/>
            </w:pPr>
            <w:r w:rsidRPr="004951B7">
              <w:t>MSASTASK_S01_TC16_CreateTaskItemRecurrenceWithoutType</w:t>
            </w:r>
          </w:p>
        </w:tc>
      </w:tr>
      <w:tr w:rsidR="00C21670" w:rsidRPr="00447768" w14:paraId="6E6EC01E" w14:textId="77777777" w:rsidTr="004767DB">
        <w:trPr>
          <w:trHeight w:val="231"/>
        </w:trPr>
        <w:tc>
          <w:tcPr>
            <w:tcW w:w="2835" w:type="dxa"/>
            <w:vMerge/>
            <w:vAlign w:val="center"/>
          </w:tcPr>
          <w:p w14:paraId="254DC782" w14:textId="77777777" w:rsidR="00C21670" w:rsidRPr="00BA0041" w:rsidRDefault="00C21670" w:rsidP="004767DB">
            <w:pPr>
              <w:pStyle w:val="LWPTableText"/>
              <w:rPr>
                <w:highlight w:val="yellow"/>
              </w:rPr>
            </w:pPr>
          </w:p>
        </w:tc>
        <w:tc>
          <w:tcPr>
            <w:tcW w:w="6615" w:type="dxa"/>
            <w:vAlign w:val="center"/>
          </w:tcPr>
          <w:p w14:paraId="33EB8C36" w14:textId="5937BC42" w:rsidR="00C21670" w:rsidRPr="00BD4EAA" w:rsidRDefault="00C21670" w:rsidP="00BD4EAA">
            <w:pPr>
              <w:pStyle w:val="LWPTableText"/>
            </w:pPr>
            <w:r w:rsidRPr="004951B7">
              <w:t>MSASTASK_S01_TC17_CreateTaskItemWithDateCompletedElement</w:t>
            </w:r>
          </w:p>
        </w:tc>
      </w:tr>
      <w:tr w:rsidR="00C21670" w:rsidRPr="00447768" w14:paraId="742042D1" w14:textId="77777777" w:rsidTr="004767DB">
        <w:trPr>
          <w:trHeight w:val="231"/>
        </w:trPr>
        <w:tc>
          <w:tcPr>
            <w:tcW w:w="2835" w:type="dxa"/>
            <w:vMerge/>
            <w:vAlign w:val="center"/>
          </w:tcPr>
          <w:p w14:paraId="5C178E84" w14:textId="77777777" w:rsidR="00C21670" w:rsidRPr="00BA0041" w:rsidRDefault="00C21670" w:rsidP="004767DB">
            <w:pPr>
              <w:pStyle w:val="LWPTableText"/>
              <w:rPr>
                <w:highlight w:val="yellow"/>
              </w:rPr>
            </w:pPr>
          </w:p>
        </w:tc>
        <w:tc>
          <w:tcPr>
            <w:tcW w:w="6615" w:type="dxa"/>
            <w:vAlign w:val="center"/>
          </w:tcPr>
          <w:p w14:paraId="0EC3444F" w14:textId="7365176D" w:rsidR="00C21670" w:rsidRPr="00BD4EAA" w:rsidRDefault="00C21670" w:rsidP="00D03A8D">
            <w:pPr>
              <w:pStyle w:val="LWPTableText"/>
            </w:pPr>
            <w:r w:rsidRPr="007D4FA6">
              <w:t>MSASTASK_S01_TC18_CreateAndChangeSubject</w:t>
            </w:r>
          </w:p>
        </w:tc>
      </w:tr>
      <w:tr w:rsidR="00C21670" w:rsidRPr="00447768" w14:paraId="68224BD8" w14:textId="77777777" w:rsidTr="004767DB">
        <w:trPr>
          <w:trHeight w:val="231"/>
        </w:trPr>
        <w:tc>
          <w:tcPr>
            <w:tcW w:w="2835" w:type="dxa"/>
            <w:vMerge/>
            <w:vAlign w:val="center"/>
          </w:tcPr>
          <w:p w14:paraId="0A08A0B1" w14:textId="77777777" w:rsidR="00C21670" w:rsidRPr="00BA0041" w:rsidRDefault="00C21670" w:rsidP="004767DB">
            <w:pPr>
              <w:pStyle w:val="LWPTableText"/>
              <w:rPr>
                <w:highlight w:val="yellow"/>
              </w:rPr>
            </w:pPr>
          </w:p>
        </w:tc>
        <w:tc>
          <w:tcPr>
            <w:tcW w:w="6615" w:type="dxa"/>
            <w:vAlign w:val="center"/>
          </w:tcPr>
          <w:p w14:paraId="08094ED7" w14:textId="0C9F0328" w:rsidR="00C21670" w:rsidRPr="00BD4EAA" w:rsidRDefault="00C21670" w:rsidP="00D67F81">
            <w:pPr>
              <w:pStyle w:val="LWPTableText"/>
            </w:pPr>
            <w:r w:rsidRPr="001B7DAB">
              <w:t>MSASTASK_S01_TC19_CreateTaskItemCategoriesWithoutChildElements</w:t>
            </w:r>
          </w:p>
        </w:tc>
      </w:tr>
      <w:tr w:rsidR="00C21670" w:rsidRPr="00447768" w14:paraId="52537E15" w14:textId="77777777" w:rsidTr="004767DB">
        <w:trPr>
          <w:trHeight w:val="231"/>
        </w:trPr>
        <w:tc>
          <w:tcPr>
            <w:tcW w:w="2835" w:type="dxa"/>
            <w:vMerge/>
            <w:vAlign w:val="center"/>
          </w:tcPr>
          <w:p w14:paraId="7A852BAC" w14:textId="77777777" w:rsidR="00C21670" w:rsidRPr="00BA0041" w:rsidRDefault="00C21670" w:rsidP="004767DB">
            <w:pPr>
              <w:pStyle w:val="LWPTableText"/>
              <w:rPr>
                <w:highlight w:val="yellow"/>
              </w:rPr>
            </w:pPr>
          </w:p>
        </w:tc>
        <w:tc>
          <w:tcPr>
            <w:tcW w:w="6615" w:type="dxa"/>
            <w:vAlign w:val="center"/>
          </w:tcPr>
          <w:p w14:paraId="61E9684F" w14:textId="767D9B02" w:rsidR="00C21670" w:rsidRPr="00BD4EAA" w:rsidRDefault="00C21670" w:rsidP="00BD4EAA">
            <w:pPr>
              <w:pStyle w:val="LWPTableText"/>
            </w:pPr>
            <w:r w:rsidRPr="002237F9">
              <w:t>MSASTASK_S01_TC20_CreateTaskItemRecursMonthlyWithCalendarTypeReturned</w:t>
            </w:r>
          </w:p>
        </w:tc>
      </w:tr>
      <w:tr w:rsidR="00C21670" w:rsidRPr="00447768" w14:paraId="46833BEA" w14:textId="77777777" w:rsidTr="004767DB">
        <w:trPr>
          <w:trHeight w:val="231"/>
        </w:trPr>
        <w:tc>
          <w:tcPr>
            <w:tcW w:w="2835" w:type="dxa"/>
            <w:vMerge/>
            <w:vAlign w:val="center"/>
          </w:tcPr>
          <w:p w14:paraId="6DC7954C" w14:textId="77777777" w:rsidR="00C21670" w:rsidRPr="00BA0041" w:rsidRDefault="00C21670" w:rsidP="004767DB">
            <w:pPr>
              <w:pStyle w:val="LWPTableText"/>
              <w:rPr>
                <w:highlight w:val="yellow"/>
              </w:rPr>
            </w:pPr>
          </w:p>
        </w:tc>
        <w:tc>
          <w:tcPr>
            <w:tcW w:w="6615" w:type="dxa"/>
            <w:vAlign w:val="center"/>
          </w:tcPr>
          <w:p w14:paraId="1CB77EAC" w14:textId="720DA7D4" w:rsidR="00C21670" w:rsidRPr="00BD4EAA" w:rsidRDefault="00C21670" w:rsidP="00BD4EAA">
            <w:pPr>
              <w:pStyle w:val="LWPTableText"/>
            </w:pPr>
            <w:r w:rsidRPr="000C4D7A">
              <w:t>MSASTASK_S01_TC21_CreateTaskItemRecursMonthlyOnTheNthDayWithCalendarTypeReturned</w:t>
            </w:r>
          </w:p>
        </w:tc>
      </w:tr>
      <w:tr w:rsidR="00C21670" w:rsidRPr="00447768" w14:paraId="580665DF" w14:textId="77777777" w:rsidTr="004767DB">
        <w:trPr>
          <w:trHeight w:val="231"/>
        </w:trPr>
        <w:tc>
          <w:tcPr>
            <w:tcW w:w="2835" w:type="dxa"/>
            <w:vMerge/>
            <w:vAlign w:val="center"/>
          </w:tcPr>
          <w:p w14:paraId="731DA574" w14:textId="77777777" w:rsidR="00C21670" w:rsidRPr="00BA0041" w:rsidRDefault="00C21670" w:rsidP="004767DB">
            <w:pPr>
              <w:pStyle w:val="LWPTableText"/>
              <w:rPr>
                <w:highlight w:val="yellow"/>
              </w:rPr>
            </w:pPr>
          </w:p>
        </w:tc>
        <w:tc>
          <w:tcPr>
            <w:tcW w:w="6615" w:type="dxa"/>
            <w:vAlign w:val="center"/>
          </w:tcPr>
          <w:p w14:paraId="536154FE" w14:textId="1CF40EBC" w:rsidR="00C21670" w:rsidRPr="000C4D7A" w:rsidRDefault="00C21670" w:rsidP="00BD4EAA">
            <w:pPr>
              <w:pStyle w:val="LWPTableText"/>
            </w:pPr>
            <w:r w:rsidRPr="00C21670">
              <w:t>MSASTASK_S01_TC22_CreateTaskItemRecursYearlyWithCalendarTypeReturned</w:t>
            </w:r>
          </w:p>
        </w:tc>
      </w:tr>
      <w:tr w:rsidR="00C21670" w:rsidRPr="00447768" w14:paraId="2CF27225" w14:textId="77777777" w:rsidTr="004767DB">
        <w:trPr>
          <w:trHeight w:val="231"/>
        </w:trPr>
        <w:tc>
          <w:tcPr>
            <w:tcW w:w="2835" w:type="dxa"/>
            <w:vMerge/>
            <w:vAlign w:val="center"/>
          </w:tcPr>
          <w:p w14:paraId="477093DD" w14:textId="77777777" w:rsidR="00C21670" w:rsidRPr="00BA0041" w:rsidRDefault="00C21670" w:rsidP="004767DB">
            <w:pPr>
              <w:pStyle w:val="LWPTableText"/>
              <w:rPr>
                <w:highlight w:val="yellow"/>
              </w:rPr>
            </w:pPr>
          </w:p>
        </w:tc>
        <w:tc>
          <w:tcPr>
            <w:tcW w:w="6615" w:type="dxa"/>
            <w:vAlign w:val="center"/>
          </w:tcPr>
          <w:p w14:paraId="44E554C9" w14:textId="3CBFDCAC" w:rsidR="00C21670" w:rsidRPr="000C4D7A" w:rsidRDefault="00A22F99" w:rsidP="00BD4EAA">
            <w:pPr>
              <w:pStyle w:val="LWPTableText"/>
            </w:pPr>
            <w:r w:rsidRPr="00A22F99">
              <w:t>MSASTASK_S01_TC23_CreateTaskItemRecursYearlyOnTheNthDayWithCalendarTypeReturned</w:t>
            </w:r>
          </w:p>
        </w:tc>
      </w:tr>
      <w:tr w:rsidR="00C21670" w:rsidRPr="00447768" w14:paraId="55F3C88E" w14:textId="77777777" w:rsidTr="004767DB">
        <w:trPr>
          <w:trHeight w:val="231"/>
        </w:trPr>
        <w:tc>
          <w:tcPr>
            <w:tcW w:w="2835" w:type="dxa"/>
            <w:vMerge/>
            <w:vAlign w:val="center"/>
          </w:tcPr>
          <w:p w14:paraId="0A28BEE8" w14:textId="77777777" w:rsidR="00C21670" w:rsidRPr="00BA0041" w:rsidRDefault="00C21670" w:rsidP="004767DB">
            <w:pPr>
              <w:pStyle w:val="LWPTableText"/>
              <w:rPr>
                <w:highlight w:val="yellow"/>
              </w:rPr>
            </w:pPr>
          </w:p>
        </w:tc>
        <w:tc>
          <w:tcPr>
            <w:tcW w:w="6615" w:type="dxa"/>
            <w:vAlign w:val="center"/>
          </w:tcPr>
          <w:p w14:paraId="5830748A" w14:textId="6BEE2E12" w:rsidR="00C21670" w:rsidRPr="000C4D7A" w:rsidRDefault="00963621" w:rsidP="00BD4EAA">
            <w:pPr>
              <w:pStyle w:val="LWPTableText"/>
            </w:pPr>
            <w:r w:rsidRPr="00963621">
              <w:t>MSASTASK_S01_TC24_CreateTaskItemRecursWeeklyWithFirstDayOfWeekReturned</w:t>
            </w:r>
          </w:p>
        </w:tc>
      </w:tr>
      <w:tr w:rsidR="0014526F" w:rsidRPr="00447768" w14:paraId="6CBA0866" w14:textId="77777777" w:rsidTr="004767DB">
        <w:trPr>
          <w:trHeight w:val="231"/>
        </w:trPr>
        <w:tc>
          <w:tcPr>
            <w:tcW w:w="2835" w:type="dxa"/>
            <w:vAlign w:val="center"/>
          </w:tcPr>
          <w:p w14:paraId="71390D95" w14:textId="5699988F" w:rsidR="0014526F" w:rsidRPr="00BA0041" w:rsidRDefault="0014526F" w:rsidP="004767DB">
            <w:pPr>
              <w:pStyle w:val="LWPTableText"/>
              <w:rPr>
                <w:highlight w:val="yellow"/>
              </w:rPr>
            </w:pPr>
            <w:r>
              <w:rPr>
                <w:rFonts w:eastAsiaTheme="minorEastAsia"/>
              </w:rPr>
              <w:t>S02_ItemOperationsCommand</w:t>
            </w:r>
          </w:p>
        </w:tc>
        <w:tc>
          <w:tcPr>
            <w:tcW w:w="6615" w:type="dxa"/>
            <w:vAlign w:val="center"/>
          </w:tcPr>
          <w:p w14:paraId="34CB0CE2" w14:textId="1B3937B0" w:rsidR="0014526F" w:rsidRDefault="0014526F" w:rsidP="00BD4EAA">
            <w:pPr>
              <w:pStyle w:val="LWPTableText"/>
            </w:pPr>
            <w:r>
              <w:t>MSASTASK_S02_TC01</w:t>
            </w:r>
            <w:r w:rsidRPr="00BD4EAA">
              <w:t>_</w:t>
            </w:r>
            <w:r>
              <w:rPr>
                <w:rFonts w:eastAsiaTheme="minorEastAsia"/>
              </w:rPr>
              <w:t>RetrieveTaskItem</w:t>
            </w:r>
            <w:r w:rsidRPr="00BD4EAA">
              <w:rPr>
                <w:rFonts w:eastAsiaTheme="minorEastAsia"/>
              </w:rPr>
              <w:t>WithItemOperations</w:t>
            </w:r>
          </w:p>
        </w:tc>
      </w:tr>
      <w:tr w:rsidR="008B3B31" w:rsidRPr="00447768" w14:paraId="5D8F2786" w14:textId="77777777" w:rsidTr="004767DB">
        <w:trPr>
          <w:trHeight w:val="231"/>
        </w:trPr>
        <w:tc>
          <w:tcPr>
            <w:tcW w:w="2835" w:type="dxa"/>
            <w:vMerge w:val="restart"/>
            <w:vAlign w:val="center"/>
          </w:tcPr>
          <w:p w14:paraId="151EA816" w14:textId="423567CF" w:rsidR="008B3B31" w:rsidRPr="00BA0041" w:rsidRDefault="008B3B31" w:rsidP="004767DB">
            <w:pPr>
              <w:pStyle w:val="LWPTableText"/>
              <w:rPr>
                <w:highlight w:val="yellow"/>
              </w:rPr>
            </w:pPr>
            <w:r>
              <w:rPr>
                <w:rFonts w:eastAsiaTheme="minorEastAsia"/>
              </w:rPr>
              <w:t>S03_SearchCommand</w:t>
            </w:r>
          </w:p>
        </w:tc>
        <w:tc>
          <w:tcPr>
            <w:tcW w:w="6615" w:type="dxa"/>
            <w:vAlign w:val="center"/>
          </w:tcPr>
          <w:p w14:paraId="5422FEA0" w14:textId="30506787" w:rsidR="008B3B31" w:rsidRDefault="008B3B31" w:rsidP="00BD4EAA">
            <w:pPr>
              <w:pStyle w:val="LWPTableText"/>
            </w:pPr>
            <w:r>
              <w:t>MSASTASK_S03_TC01</w:t>
            </w:r>
            <w:r w:rsidRPr="00BD4EAA">
              <w:t>_</w:t>
            </w:r>
            <w:r>
              <w:rPr>
                <w:rFonts w:eastAsiaTheme="minorEastAsia"/>
              </w:rPr>
              <w:t>RetrieveTaskItem</w:t>
            </w:r>
            <w:r w:rsidRPr="00BD4EAA">
              <w:rPr>
                <w:rFonts w:eastAsiaTheme="minorEastAsia"/>
              </w:rPr>
              <w:t>WithSearch</w:t>
            </w:r>
          </w:p>
        </w:tc>
      </w:tr>
      <w:tr w:rsidR="008B3B31" w:rsidRPr="00447768" w14:paraId="14A76FE9" w14:textId="77777777" w:rsidTr="004767DB">
        <w:trPr>
          <w:trHeight w:val="231"/>
        </w:trPr>
        <w:tc>
          <w:tcPr>
            <w:tcW w:w="2835" w:type="dxa"/>
            <w:vMerge/>
            <w:vAlign w:val="center"/>
          </w:tcPr>
          <w:p w14:paraId="71393E24" w14:textId="77777777" w:rsidR="008B3B31" w:rsidRDefault="008B3B31" w:rsidP="004767DB">
            <w:pPr>
              <w:pStyle w:val="LWPTableText"/>
              <w:rPr>
                <w:rFonts w:eastAsiaTheme="minorEastAsia"/>
              </w:rPr>
            </w:pPr>
          </w:p>
        </w:tc>
        <w:tc>
          <w:tcPr>
            <w:tcW w:w="6615" w:type="dxa"/>
            <w:vAlign w:val="center"/>
          </w:tcPr>
          <w:p w14:paraId="3C11DF11" w14:textId="76145929" w:rsidR="008B3B31" w:rsidRDefault="008B3B31" w:rsidP="00BD4EAA">
            <w:pPr>
              <w:pStyle w:val="LWPTableText"/>
            </w:pPr>
            <w:r w:rsidRPr="008B3B31">
              <w:t>MSASTASK_S03_TC02_RetrieveInvalidTaskItemWithSearch</w:t>
            </w:r>
          </w:p>
        </w:tc>
      </w:tr>
    </w:tbl>
    <w:p w14:paraId="3736E480" w14:textId="6CEE87AC" w:rsidR="00924139" w:rsidRPr="003C3AE2" w:rsidRDefault="00A13ECA" w:rsidP="00924139">
      <w:pPr>
        <w:pStyle w:val="LWPTableCaption"/>
        <w:rPr>
          <w:rFonts w:eastAsiaTheme="minorEastAsia"/>
          <w:lang w:eastAsia="zh-CN"/>
        </w:rPr>
      </w:pPr>
      <w:r>
        <w:rPr>
          <w:rFonts w:eastAsiaTheme="minorEastAsia" w:hint="eastAsia"/>
          <w:lang w:eastAsia="zh-CN"/>
        </w:rPr>
        <w:t>Test case scenario distribution</w:t>
      </w:r>
    </w:p>
    <w:p w14:paraId="3736E482" w14:textId="0C8E78B3" w:rsidR="00924139" w:rsidRPr="003A549A" w:rsidRDefault="00215951" w:rsidP="00924139">
      <w:pPr>
        <w:pStyle w:val="3"/>
      </w:pPr>
      <w:bookmarkStart w:id="152" w:name="_Test_Cases_Description"/>
      <w:bookmarkStart w:id="153" w:name="_Test_case_description"/>
      <w:bookmarkStart w:id="154" w:name="_Toc353453036"/>
      <w:bookmarkStart w:id="155" w:name="_Toc387412267"/>
      <w:bookmarkEnd w:id="152"/>
      <w:bookmarkEnd w:id="153"/>
      <w:r>
        <w:t>Test case</w:t>
      </w:r>
      <w:r w:rsidR="00924139">
        <w:t xml:space="preserve"> description</w:t>
      </w:r>
      <w:bookmarkEnd w:id="149"/>
      <w:bookmarkEnd w:id="150"/>
      <w:bookmarkEnd w:id="154"/>
      <w:bookmarkEnd w:id="155"/>
      <w:r w:rsidR="00924139">
        <w:t xml:space="preserve"> </w:t>
      </w:r>
    </w:p>
    <w:p w14:paraId="3736E485" w14:textId="46A77773" w:rsidR="00924139" w:rsidRPr="00002122" w:rsidRDefault="00924139" w:rsidP="00924139">
      <w:pPr>
        <w:pStyle w:val="LWPParagraphText"/>
        <w:rPr>
          <w:rFonts w:eastAsiaTheme="minorEastAsia"/>
          <w:lang w:eastAsia="zh-CN"/>
        </w:rPr>
      </w:pPr>
      <w:r w:rsidRPr="007376B3">
        <w:rPr>
          <w:rFonts w:hint="eastAsia"/>
        </w:rPr>
        <w:t xml:space="preserve">The following table </w:t>
      </w:r>
      <w:r w:rsidR="003D610E">
        <w:rPr>
          <w:rFonts w:eastAsiaTheme="minorEastAsia" w:hint="eastAsia"/>
          <w:lang w:eastAsia="zh-CN"/>
        </w:rPr>
        <w:t xml:space="preserve">describes </w:t>
      </w:r>
      <w:r w:rsidR="00002122">
        <w:rPr>
          <w:rFonts w:eastAsiaTheme="minorEastAsia" w:hint="eastAsia"/>
          <w:lang w:eastAsia="zh-CN"/>
        </w:rPr>
        <w:t xml:space="preserve">common prerequisites and common </w:t>
      </w:r>
      <w:r w:rsidR="00090A5A">
        <w:rPr>
          <w:rFonts w:eastAsiaTheme="minorEastAsia"/>
          <w:lang w:eastAsia="zh-CN"/>
        </w:rPr>
        <w:t xml:space="preserve">cleanup </w:t>
      </w:r>
      <w:r w:rsidR="00002122">
        <w:rPr>
          <w:rFonts w:eastAsiaTheme="minorEastAsia" w:hint="eastAsia"/>
          <w:lang w:eastAsia="zh-CN"/>
        </w:rPr>
        <w:t>steps for all</w:t>
      </w:r>
      <w:r w:rsidR="003D610E">
        <w:rPr>
          <w:rFonts w:eastAsiaTheme="minorEastAsia" w:hint="eastAsia"/>
          <w:lang w:eastAsia="zh-CN"/>
        </w:rPr>
        <w:t xml:space="preserve"> the</w:t>
      </w:r>
      <w:r w:rsidR="00002122">
        <w:rPr>
          <w:rFonts w:eastAsiaTheme="minorEastAsia" w:hint="eastAsia"/>
          <w:lang w:eastAsia="zh-CN"/>
        </w:rPr>
        <w:t xml:space="preserve"> test cases.</w:t>
      </w:r>
    </w:p>
    <w:tbl>
      <w:tblPr>
        <w:tblW w:w="0" w:type="auto"/>
        <w:tblCellMar>
          <w:left w:w="0" w:type="dxa"/>
          <w:right w:w="0" w:type="dxa"/>
        </w:tblCellMar>
        <w:tblLook w:val="04A0" w:firstRow="1" w:lastRow="0" w:firstColumn="1" w:lastColumn="0" w:noHBand="0" w:noVBand="1"/>
      </w:tblPr>
      <w:tblGrid>
        <w:gridCol w:w="1998"/>
        <w:gridCol w:w="7578"/>
      </w:tblGrid>
      <w:tr w:rsidR="00FE33CD" w:rsidRPr="00ED24D8" w14:paraId="3736E488" w14:textId="77777777" w:rsidTr="00FE33CD">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hideMark/>
          </w:tcPr>
          <w:p w14:paraId="3736E486" w14:textId="50BAAA05" w:rsidR="00FE33CD" w:rsidRPr="00ED24D8" w:rsidRDefault="00FE33CD" w:rsidP="00FE33CD">
            <w:pPr>
              <w:pStyle w:val="LWPTableHeading"/>
            </w:pPr>
            <w:r w:rsidRPr="00ED24D8">
              <w:t>Common</w:t>
            </w:r>
            <w:r w:rsidR="003C46D6" w:rsidRPr="00ED24D8">
              <w:rPr>
                <w:rFonts w:eastAsiaTheme="minorEastAsia" w:hint="eastAsia"/>
                <w:lang w:eastAsia="zh-CN"/>
              </w:rPr>
              <w:t xml:space="preserve"> </w:t>
            </w:r>
            <w:r w:rsidRPr="00ED24D8">
              <w:rPr>
                <w:rFonts w:eastAsiaTheme="minorEastAsia" w:hint="eastAsia"/>
                <w:lang w:eastAsia="zh-CN"/>
              </w:rPr>
              <w:t>p</w:t>
            </w:r>
            <w:r w:rsidRPr="00ED24D8">
              <w:t xml:space="preserve">rerequisites </w:t>
            </w:r>
          </w:p>
        </w:tc>
        <w:tc>
          <w:tcPr>
            <w:tcW w:w="75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hideMark/>
          </w:tcPr>
          <w:p w14:paraId="2C7CAD9B" w14:textId="77777777" w:rsidR="00317D82" w:rsidRPr="00BD4EAA" w:rsidRDefault="00317D82" w:rsidP="009A147F">
            <w:pPr>
              <w:pStyle w:val="LWPTableText"/>
              <w:numPr>
                <w:ilvl w:val="0"/>
                <w:numId w:val="13"/>
              </w:numPr>
              <w:rPr>
                <w:rFonts w:eastAsiaTheme="minorEastAsia"/>
              </w:rPr>
            </w:pPr>
            <w:r w:rsidRPr="00BD4EAA">
              <w:rPr>
                <w:rFonts w:eastAsiaTheme="minorEastAsia"/>
              </w:rPr>
              <w:t>Uses HTTP or HTTPS as the transport.</w:t>
            </w:r>
          </w:p>
          <w:p w14:paraId="3736E487" w14:textId="461CE31B" w:rsidR="004117BD" w:rsidRPr="00BD4EAA" w:rsidRDefault="00317D82" w:rsidP="009A147F">
            <w:pPr>
              <w:pStyle w:val="LWPTableText"/>
              <w:numPr>
                <w:ilvl w:val="0"/>
                <w:numId w:val="13"/>
              </w:numPr>
              <w:rPr>
                <w:rFonts w:eastAsiaTheme="minorEastAsia"/>
              </w:rPr>
            </w:pPr>
            <w:r w:rsidRPr="00BD4EAA">
              <w:rPr>
                <w:rFonts w:eastAsiaTheme="minorEastAsia"/>
              </w:rPr>
              <w:t xml:space="preserve">Call </w:t>
            </w:r>
            <w:proofErr w:type="spellStart"/>
            <w:r w:rsidRPr="00BD4EAA">
              <w:rPr>
                <w:rFonts w:eastAsiaTheme="minorEastAsia"/>
              </w:rPr>
              <w:t>FolderSync</w:t>
            </w:r>
            <w:proofErr w:type="spellEnd"/>
            <w:r w:rsidRPr="00BD4EAA">
              <w:rPr>
                <w:rFonts w:eastAsiaTheme="minorEastAsia"/>
              </w:rPr>
              <w:t xml:space="preserve"> to get </w:t>
            </w:r>
            <w:proofErr w:type="spellStart"/>
            <w:r w:rsidRPr="00BD4EAA">
              <w:rPr>
                <w:rFonts w:eastAsiaTheme="minorEastAsia"/>
              </w:rPr>
              <w:t>ServerId</w:t>
            </w:r>
            <w:proofErr w:type="spellEnd"/>
            <w:r w:rsidRPr="00BD4EAA">
              <w:rPr>
                <w:rFonts w:eastAsiaTheme="minorEastAsia"/>
              </w:rPr>
              <w:t xml:space="preserve"> of Task Folder.</w:t>
            </w:r>
          </w:p>
        </w:tc>
      </w:tr>
      <w:tr w:rsidR="0040462E" w14:paraId="78E3A229" w14:textId="77777777" w:rsidTr="00FE33CD">
        <w:tc>
          <w:tcPr>
            <w:tcW w:w="1998" w:type="dxa"/>
            <w:tcBorders>
              <w:top w:val="single" w:sz="8" w:space="0" w:color="auto"/>
              <w:left w:val="single" w:sz="8" w:space="0" w:color="auto"/>
              <w:bottom w:val="single" w:sz="8" w:space="0" w:color="auto"/>
              <w:right w:val="single" w:sz="8" w:space="0" w:color="auto"/>
            </w:tcBorders>
            <w:shd w:val="pct15" w:color="auto" w:fill="auto"/>
            <w:tcMar>
              <w:top w:w="0" w:type="dxa"/>
              <w:left w:w="108" w:type="dxa"/>
              <w:bottom w:w="0" w:type="dxa"/>
              <w:right w:w="108" w:type="dxa"/>
            </w:tcMar>
            <w:vAlign w:val="center"/>
          </w:tcPr>
          <w:p w14:paraId="041AD657" w14:textId="37027271" w:rsidR="0040462E" w:rsidRPr="00ED24D8" w:rsidRDefault="0040462E" w:rsidP="00FE33CD">
            <w:pPr>
              <w:pStyle w:val="LWPTableHeading"/>
              <w:rPr>
                <w:rFonts w:eastAsiaTheme="minorEastAsia"/>
                <w:lang w:eastAsia="zh-CN"/>
              </w:rPr>
            </w:pPr>
            <w:r w:rsidRPr="00ED24D8">
              <w:rPr>
                <w:rFonts w:eastAsiaTheme="minorEastAsia" w:hint="eastAsia"/>
                <w:lang w:eastAsia="zh-CN"/>
              </w:rPr>
              <w:t>Common cleanup</w:t>
            </w:r>
          </w:p>
        </w:tc>
        <w:tc>
          <w:tcPr>
            <w:tcW w:w="7578" w:type="dxa"/>
            <w:tcBorders>
              <w:top w:val="single" w:sz="8" w:space="0" w:color="auto"/>
              <w:left w:val="nil"/>
              <w:bottom w:val="single" w:sz="8" w:space="0" w:color="auto"/>
              <w:right w:val="single" w:sz="8" w:space="0" w:color="auto"/>
            </w:tcBorders>
            <w:tcMar>
              <w:top w:w="0" w:type="dxa"/>
              <w:left w:w="108" w:type="dxa"/>
              <w:bottom w:w="0" w:type="dxa"/>
              <w:right w:w="108" w:type="dxa"/>
            </w:tcMar>
            <w:vAlign w:val="center"/>
          </w:tcPr>
          <w:p w14:paraId="149D7D7B" w14:textId="1D29B6F6" w:rsidR="0040462E" w:rsidRPr="00BD4EAA" w:rsidRDefault="008F2199" w:rsidP="00BD4EAA">
            <w:pPr>
              <w:pStyle w:val="LWPTableText"/>
              <w:rPr>
                <w:rFonts w:eastAsiaTheme="minorEastAsia"/>
              </w:rPr>
            </w:pPr>
            <w:r w:rsidRPr="00BD4EAA">
              <w:rPr>
                <w:rFonts w:eastAsiaTheme="minorEastAsia"/>
              </w:rPr>
              <w:t xml:space="preserve">Call Sync command with </w:t>
            </w:r>
            <w:proofErr w:type="spellStart"/>
            <w:r w:rsidRPr="00BD4EAA">
              <w:rPr>
                <w:rFonts w:eastAsiaTheme="minorEastAsia"/>
              </w:rPr>
              <w:t>SyncCollectionDelete</w:t>
            </w:r>
            <w:proofErr w:type="spellEnd"/>
            <w:r w:rsidRPr="00BD4EAA">
              <w:rPr>
                <w:rFonts w:eastAsiaTheme="minorEastAsia"/>
              </w:rPr>
              <w:t xml:space="preserve"> element to delete the items created on the server.</w:t>
            </w:r>
          </w:p>
        </w:tc>
      </w:tr>
    </w:tbl>
    <w:p w14:paraId="48DC1BBA" w14:textId="14C13877" w:rsidR="00732136" w:rsidRDefault="00C26E74" w:rsidP="00732136">
      <w:pPr>
        <w:pStyle w:val="LWPTableCaption"/>
        <w:rPr>
          <w:rFonts w:eastAsiaTheme="minorEastAsia"/>
          <w:lang w:eastAsia="zh-CN"/>
        </w:rPr>
      </w:pPr>
      <w:r>
        <w:rPr>
          <w:rFonts w:hint="eastAsia"/>
          <w:lang w:eastAsia="zh-CN"/>
        </w:rPr>
        <w:t xml:space="preserve">Test case common </w:t>
      </w:r>
      <w:r w:rsidR="001A374E">
        <w:rPr>
          <w:rFonts w:eastAsiaTheme="minorEastAsia" w:hint="eastAsia"/>
          <w:lang w:eastAsia="zh-CN"/>
        </w:rPr>
        <w:t>prerequisites</w:t>
      </w:r>
      <w:r w:rsidR="00E40CB9">
        <w:rPr>
          <w:rFonts w:eastAsiaTheme="minorEastAsia" w:hint="eastAsia"/>
          <w:lang w:eastAsia="zh-CN"/>
        </w:rPr>
        <w:t xml:space="preserve"> and common cleanup</w:t>
      </w:r>
    </w:p>
    <w:p w14:paraId="6DF951BB" w14:textId="376BC87E" w:rsidR="00732136" w:rsidRPr="00732136" w:rsidRDefault="00732136" w:rsidP="008600BC">
      <w:pPr>
        <w:pStyle w:val="LWPParagraphText"/>
      </w:pPr>
      <w:r w:rsidRPr="00732136">
        <w:t>The steps in the following test case</w:t>
      </w:r>
      <w:r w:rsidR="00436E64">
        <w:t>s</w:t>
      </w:r>
      <w:r w:rsidRPr="00732136">
        <w:t xml:space="preserve"> use methods and parameters in the adapter interfaces directly.</w:t>
      </w:r>
    </w:p>
    <w:p w14:paraId="75F1BD6D" w14:textId="5C003558" w:rsidR="00CF3E21" w:rsidRPr="00C01490" w:rsidRDefault="00E43826" w:rsidP="008600BC">
      <w:pPr>
        <w:pStyle w:val="LWPParagraphText"/>
      </w:pPr>
      <w:r w:rsidRPr="00C01490">
        <w:rPr>
          <w:rFonts w:hint="eastAsia"/>
        </w:rPr>
        <w:t xml:space="preserve">The following tables describe the </w:t>
      </w:r>
      <w:r w:rsidRPr="00C01490">
        <w:t>traditional</w:t>
      </w:r>
      <w:r w:rsidRPr="00C01490">
        <w:rPr>
          <w:rFonts w:hint="eastAsia"/>
        </w:rPr>
        <w:t xml:space="preserve"> test cases.</w:t>
      </w:r>
    </w:p>
    <w:tbl>
      <w:tblPr>
        <w:tblStyle w:val="af9"/>
        <w:tblW w:w="5000" w:type="pct"/>
        <w:tblLook w:val="04A0" w:firstRow="1" w:lastRow="0" w:firstColumn="1" w:lastColumn="0" w:noHBand="0" w:noVBand="1"/>
      </w:tblPr>
      <w:tblGrid>
        <w:gridCol w:w="2538"/>
        <w:gridCol w:w="7038"/>
      </w:tblGrid>
      <w:tr w:rsidR="00CF3E21" w:rsidRPr="00713134" w14:paraId="3736E490" w14:textId="77777777" w:rsidTr="00BE506E">
        <w:tc>
          <w:tcPr>
            <w:tcW w:w="5000" w:type="pct"/>
            <w:gridSpan w:val="2"/>
            <w:shd w:val="clear" w:color="000000" w:fill="D9D9D9"/>
          </w:tcPr>
          <w:p w14:paraId="3736E48F" w14:textId="4D794976" w:rsidR="00CF3E21" w:rsidRPr="00653DF7" w:rsidRDefault="00C572DD" w:rsidP="00BE506E">
            <w:pPr>
              <w:pStyle w:val="LWPTableHeading"/>
              <w:rPr>
                <w:rFonts w:eastAsiaTheme="minorEastAsia"/>
                <w:lang w:eastAsia="zh-CN"/>
              </w:rPr>
            </w:pPr>
            <w:r>
              <w:t>S01_SyncCommand</w:t>
            </w:r>
          </w:p>
        </w:tc>
      </w:tr>
      <w:tr w:rsidR="00CF3E21" w:rsidRPr="00713134" w14:paraId="3736E493" w14:textId="77777777" w:rsidTr="00BE506E">
        <w:tc>
          <w:tcPr>
            <w:tcW w:w="1325" w:type="pct"/>
            <w:shd w:val="clear" w:color="auto" w:fill="D9D9D9"/>
          </w:tcPr>
          <w:p w14:paraId="3736E491" w14:textId="48A42561" w:rsidR="00CF3E21" w:rsidRPr="00713134" w:rsidRDefault="002F45B0" w:rsidP="00BE506E">
            <w:pPr>
              <w:pStyle w:val="LWPTableHeading"/>
            </w:pPr>
            <w:r>
              <w:t>Test case ID</w:t>
            </w:r>
          </w:p>
        </w:tc>
        <w:tc>
          <w:tcPr>
            <w:tcW w:w="3675" w:type="pct"/>
            <w:vAlign w:val="center"/>
          </w:tcPr>
          <w:p w14:paraId="3736E492" w14:textId="02733F58" w:rsidR="00CF3E21" w:rsidRPr="002E0BD2" w:rsidRDefault="00CF3E21" w:rsidP="00CF4401">
            <w:pPr>
              <w:pStyle w:val="LWPTableText"/>
              <w:rPr>
                <w:rFonts w:eastAsiaTheme="minorEastAsia"/>
              </w:rPr>
            </w:pPr>
            <w:bookmarkStart w:id="156" w:name="S01_TC01"/>
            <w:bookmarkEnd w:id="156"/>
            <w:r>
              <w:t>MSASTASK</w:t>
            </w:r>
            <w:r w:rsidR="00673BCB">
              <w:t>_</w:t>
            </w:r>
            <w:r w:rsidR="00673BCB" w:rsidRPr="00673BCB">
              <w:rPr>
                <w:rFonts w:eastAsiaTheme="minorEastAsia"/>
                <w:lang w:eastAsia="zh-CN"/>
              </w:rPr>
              <w:t>S01_TC01_</w:t>
            </w:r>
            <w:r w:rsidR="00D03A8D">
              <w:rPr>
                <w:rFonts w:eastAsiaTheme="minorEastAsia"/>
                <w:lang w:eastAsia="zh-CN"/>
              </w:rPr>
              <w:t>CreateTaskItem</w:t>
            </w:r>
            <w:r w:rsidR="00673BCB" w:rsidRPr="00673BCB">
              <w:rPr>
                <w:rFonts w:eastAsiaTheme="minorEastAsia"/>
                <w:lang w:eastAsia="zh-CN"/>
              </w:rPr>
              <w:t>RecursDaily</w:t>
            </w:r>
          </w:p>
        </w:tc>
      </w:tr>
      <w:tr w:rsidR="00CF3E21" w:rsidRPr="00713134" w14:paraId="3736E496" w14:textId="77777777" w:rsidTr="00BE506E">
        <w:tc>
          <w:tcPr>
            <w:tcW w:w="1325" w:type="pct"/>
            <w:shd w:val="clear" w:color="auto" w:fill="D9D9D9"/>
          </w:tcPr>
          <w:p w14:paraId="3736E494" w14:textId="5C3AD294" w:rsidR="00CF3E21" w:rsidRPr="00713134" w:rsidRDefault="002F45B0" w:rsidP="00BE506E">
            <w:pPr>
              <w:pStyle w:val="LWPTableHeading"/>
            </w:pPr>
            <w:r>
              <w:t>Description</w:t>
            </w:r>
          </w:p>
        </w:tc>
        <w:tc>
          <w:tcPr>
            <w:tcW w:w="3675" w:type="pct"/>
          </w:tcPr>
          <w:p w14:paraId="3736E495" w14:textId="7C65827F" w:rsidR="00CF3E21" w:rsidRPr="00E01B5C" w:rsidRDefault="00946AC5" w:rsidP="00CF4401">
            <w:pPr>
              <w:pStyle w:val="LWPTableText"/>
              <w:rPr>
                <w:rFonts w:eastAsiaTheme="minorEastAsia"/>
                <w:lang w:eastAsia="zh-CN"/>
              </w:rPr>
            </w:pPr>
            <w:r w:rsidRPr="00946AC5">
              <w:rPr>
                <w:rFonts w:eastAsiaTheme="minorEastAsia"/>
                <w:lang w:eastAsia="zh-CN"/>
              </w:rPr>
              <w:t>This test case is designed to verify the requirements about processing tasks with Recurrence whose Type element is 'recurs daily'.</w:t>
            </w:r>
          </w:p>
        </w:tc>
      </w:tr>
      <w:tr w:rsidR="00CF3E21" w:rsidRPr="00713134" w14:paraId="3736E499" w14:textId="77777777" w:rsidTr="00BE506E">
        <w:tc>
          <w:tcPr>
            <w:tcW w:w="1325" w:type="pct"/>
            <w:shd w:val="clear" w:color="auto" w:fill="D9D9D9"/>
          </w:tcPr>
          <w:p w14:paraId="3736E497" w14:textId="57AD5786" w:rsidR="00CF3E21" w:rsidRPr="00713134" w:rsidRDefault="002F45B0" w:rsidP="00BE506E">
            <w:pPr>
              <w:pStyle w:val="LWPTableHeading"/>
            </w:pPr>
            <w:r>
              <w:t>Prerequisites</w:t>
            </w:r>
          </w:p>
        </w:tc>
        <w:tc>
          <w:tcPr>
            <w:tcW w:w="3675" w:type="pct"/>
          </w:tcPr>
          <w:p w14:paraId="3736E498" w14:textId="70F03C58" w:rsidR="00CF3E21" w:rsidRPr="00905EC2" w:rsidRDefault="00CF3E21" w:rsidP="00CF4401">
            <w:pPr>
              <w:pStyle w:val="LWPTableText"/>
              <w:rPr>
                <w:rFonts w:eastAsiaTheme="minorEastAsia"/>
                <w:lang w:eastAsia="zh-CN"/>
              </w:rPr>
            </w:pPr>
            <w:r>
              <w:rPr>
                <w:rFonts w:eastAsiaTheme="minorEastAsia" w:hint="eastAsia"/>
                <w:lang w:eastAsia="zh-CN"/>
              </w:rPr>
              <w:t>Common prerequisites</w:t>
            </w:r>
          </w:p>
        </w:tc>
      </w:tr>
      <w:tr w:rsidR="00CF3E21" w:rsidRPr="00713134" w14:paraId="3736E49E" w14:textId="77777777" w:rsidTr="00BE506E">
        <w:tc>
          <w:tcPr>
            <w:tcW w:w="1325" w:type="pct"/>
            <w:shd w:val="clear" w:color="auto" w:fill="D9D9D9"/>
          </w:tcPr>
          <w:p w14:paraId="3736E49A" w14:textId="30038EC4" w:rsidR="00CF3E21" w:rsidRPr="00713134" w:rsidRDefault="002F45B0" w:rsidP="00BE506E">
            <w:pPr>
              <w:pStyle w:val="LWPTableHeading"/>
            </w:pPr>
            <w:r>
              <w:t>Test execution steps</w:t>
            </w:r>
          </w:p>
        </w:tc>
        <w:tc>
          <w:tcPr>
            <w:tcW w:w="3675" w:type="pct"/>
          </w:tcPr>
          <w:p w14:paraId="47E83AE1" w14:textId="59319F99" w:rsidR="005F4A40" w:rsidRPr="005F4A40" w:rsidRDefault="005F4A40" w:rsidP="009A147F">
            <w:pPr>
              <w:pStyle w:val="LWPTableText"/>
              <w:numPr>
                <w:ilvl w:val="0"/>
                <w:numId w:val="16"/>
              </w:numPr>
              <w:rPr>
                <w:rFonts w:eastAsiaTheme="minorEastAsia"/>
                <w:noProof/>
                <w:lang w:eastAsia="zh-CN"/>
              </w:rPr>
            </w:pPr>
            <w:r w:rsidRPr="005F4A40">
              <w:rPr>
                <w:rFonts w:eastAsiaTheme="minorEastAsia"/>
                <w:noProof/>
                <w:lang w:eastAsia="zh-CN"/>
              </w:rPr>
              <w:t xml:space="preserve">Call Sync command with with airsync:Add element in the request message to add a task which contains a </w:t>
            </w:r>
            <w:r w:rsidR="00DE79E0">
              <w:rPr>
                <w:rFonts w:eastAsiaTheme="minorEastAsia"/>
                <w:noProof/>
                <w:lang w:eastAsia="zh-CN"/>
              </w:rPr>
              <w:t>Recurrence</w:t>
            </w:r>
            <w:r w:rsidRPr="005F4A40">
              <w:rPr>
                <w:rFonts w:eastAsiaTheme="minorEastAsia"/>
                <w:noProof/>
                <w:lang w:eastAsia="zh-CN"/>
              </w:rPr>
              <w:t xml:space="preserve"> whose Type element is “recurs daily” </w:t>
            </w:r>
            <w:r w:rsidR="00511127">
              <w:rPr>
                <w:rFonts w:eastAsiaTheme="minorEastAsia"/>
                <w:noProof/>
                <w:lang w:eastAsia="zh-CN"/>
              </w:rPr>
              <w:t>into the Task Folder</w:t>
            </w:r>
            <w:r w:rsidRPr="005F4A40">
              <w:rPr>
                <w:rFonts w:eastAsiaTheme="minorEastAsia"/>
                <w:noProof/>
                <w:lang w:eastAsia="zh-CN"/>
              </w:rPr>
              <w:t>.</w:t>
            </w:r>
          </w:p>
          <w:p w14:paraId="3736E49D" w14:textId="390CE7B6" w:rsidR="00CF3E21" w:rsidRPr="00E36191" w:rsidRDefault="005F4A40" w:rsidP="00E36191">
            <w:pPr>
              <w:pStyle w:val="LWPTableText"/>
              <w:numPr>
                <w:ilvl w:val="0"/>
                <w:numId w:val="16"/>
              </w:numPr>
              <w:rPr>
                <w:rFonts w:eastAsiaTheme="minorEastAsia"/>
                <w:noProof/>
                <w:lang w:eastAsia="zh-CN"/>
              </w:rPr>
            </w:pPr>
            <w:r w:rsidRPr="005F4A40">
              <w:rPr>
                <w:rFonts w:eastAsiaTheme="minorEastAsia"/>
                <w:noProof/>
                <w:lang w:eastAsia="zh-CN"/>
              </w:rPr>
              <w:t>Call Sy</w:t>
            </w:r>
            <w:r w:rsidR="00E36191">
              <w:rPr>
                <w:rFonts w:eastAsiaTheme="minorEastAsia"/>
                <w:noProof/>
                <w:lang w:eastAsia="zh-CN"/>
              </w:rPr>
              <w:t xml:space="preserve">nc command to </w:t>
            </w:r>
            <w:r w:rsidRPr="00E36191">
              <w:rPr>
                <w:rFonts w:eastAsiaTheme="minorEastAsia"/>
                <w:noProof/>
                <w:lang w:eastAsia="zh-CN"/>
              </w:rPr>
              <w:t xml:space="preserve">get the </w:t>
            </w:r>
            <w:r w:rsidR="00E36191">
              <w:rPr>
                <w:rFonts w:eastAsiaTheme="minorEastAsia"/>
                <w:noProof/>
                <w:lang w:eastAsia="zh-CN"/>
              </w:rPr>
              <w:t>Task item.</w:t>
            </w:r>
          </w:p>
        </w:tc>
      </w:tr>
      <w:tr w:rsidR="00CF3E21" w:rsidRPr="00713134" w14:paraId="3736E4A7" w14:textId="77777777" w:rsidTr="00BE506E">
        <w:tc>
          <w:tcPr>
            <w:tcW w:w="1325" w:type="pct"/>
            <w:shd w:val="clear" w:color="auto" w:fill="D9D9D9"/>
          </w:tcPr>
          <w:p w14:paraId="3736E4A5" w14:textId="7F9EABA4" w:rsidR="00CF3E21" w:rsidRPr="00713134" w:rsidRDefault="002F45B0" w:rsidP="00BE506E">
            <w:pPr>
              <w:pStyle w:val="LWPTableHeading"/>
            </w:pPr>
            <w:r>
              <w:rPr>
                <w:szCs w:val="18"/>
              </w:rPr>
              <w:t>Cleanup</w:t>
            </w:r>
          </w:p>
        </w:tc>
        <w:tc>
          <w:tcPr>
            <w:tcW w:w="3675" w:type="pct"/>
          </w:tcPr>
          <w:p w14:paraId="3736E4A6" w14:textId="25358F20" w:rsidR="00CF3E21" w:rsidRPr="00CC1C1B" w:rsidRDefault="00CF3E21" w:rsidP="00CF4401">
            <w:pPr>
              <w:pStyle w:val="LWPTableText"/>
              <w:rPr>
                <w:rFonts w:eastAsiaTheme="minorEastAsia"/>
              </w:rPr>
            </w:pPr>
            <w:r>
              <w:rPr>
                <w:rFonts w:eastAsiaTheme="minorEastAsia" w:hint="eastAsia"/>
                <w:noProof/>
                <w:lang w:eastAsia="zh-CN"/>
              </w:rPr>
              <w:t>Common cleanup</w:t>
            </w:r>
          </w:p>
        </w:tc>
      </w:tr>
    </w:tbl>
    <w:p w14:paraId="786C9CCC" w14:textId="1A51C3C0" w:rsidR="000C5617" w:rsidRPr="00CF4401" w:rsidRDefault="00321567" w:rsidP="00CF4401">
      <w:pPr>
        <w:pStyle w:val="LWPTableCaption"/>
      </w:pPr>
      <w:r w:rsidRPr="00CF4401">
        <w:t>MSASTASK_S01_TC01_</w:t>
      </w:r>
      <w:r w:rsidR="00D03A8D">
        <w:t>CreateTaskItem</w:t>
      </w:r>
      <w:r w:rsidRPr="00CF4401">
        <w:t>RecursDaily</w:t>
      </w:r>
    </w:p>
    <w:p w14:paraId="3673C74F" w14:textId="77777777" w:rsidR="00434194" w:rsidRPr="00434194" w:rsidRDefault="00434194" w:rsidP="00434194">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0F4554AE" w14:textId="77777777" w:rsidTr="00B07176">
        <w:trPr>
          <w:jc w:val="center"/>
        </w:trPr>
        <w:tc>
          <w:tcPr>
            <w:tcW w:w="5000" w:type="pct"/>
            <w:gridSpan w:val="2"/>
            <w:shd w:val="clear" w:color="000000" w:fill="D9D9D9"/>
          </w:tcPr>
          <w:p w14:paraId="79C82BCD" w14:textId="51BFDF3F" w:rsidR="000C5617" w:rsidRPr="00447768" w:rsidRDefault="002E6E67" w:rsidP="00C64E43">
            <w:pPr>
              <w:pStyle w:val="LWPTableHeading"/>
            </w:pPr>
            <w:hyperlink w:anchor="S01" w:history="1">
              <w:r w:rsidR="00C572DD">
                <w:rPr>
                  <w:rFonts w:hint="eastAsia"/>
                </w:rPr>
                <w:t>S01_SyncCommand</w:t>
              </w:r>
            </w:hyperlink>
          </w:p>
        </w:tc>
      </w:tr>
      <w:tr w:rsidR="000C5617" w:rsidRPr="00447768" w14:paraId="18F7FBC3" w14:textId="77777777" w:rsidTr="00B07176">
        <w:trPr>
          <w:jc w:val="center"/>
        </w:trPr>
        <w:tc>
          <w:tcPr>
            <w:tcW w:w="1325" w:type="pct"/>
            <w:shd w:val="clear" w:color="auto" w:fill="D9D9D9"/>
          </w:tcPr>
          <w:p w14:paraId="71CE5EC4" w14:textId="052BC165" w:rsidR="000C5617" w:rsidRPr="00447768" w:rsidRDefault="002F45B0" w:rsidP="00B07176">
            <w:r>
              <w:rPr>
                <w:b/>
              </w:rPr>
              <w:t>Test case ID</w:t>
            </w:r>
          </w:p>
        </w:tc>
        <w:tc>
          <w:tcPr>
            <w:tcW w:w="3675" w:type="pct"/>
          </w:tcPr>
          <w:p w14:paraId="151670F4" w14:textId="4DCF59BE" w:rsidR="000C5617" w:rsidRPr="00A44210" w:rsidRDefault="009E176E" w:rsidP="00CF4401">
            <w:pPr>
              <w:pStyle w:val="LWPTableText"/>
            </w:pPr>
            <w:bookmarkStart w:id="157" w:name="TC02"/>
            <w:bookmarkEnd w:id="157"/>
            <w:r>
              <w:t>MSASTASK_</w:t>
            </w:r>
            <w:r w:rsidR="000C5617" w:rsidRPr="009E176E">
              <w:t>S01_TC02_</w:t>
            </w:r>
            <w:r w:rsidR="00D03A8D">
              <w:t>CreateTaskItem</w:t>
            </w:r>
            <w:r w:rsidR="000C5617" w:rsidRPr="009E176E">
              <w:t>RecursDailyWithoutStart</w:t>
            </w:r>
          </w:p>
        </w:tc>
      </w:tr>
      <w:tr w:rsidR="000C5617" w:rsidRPr="00447768" w14:paraId="76DE64F1" w14:textId="77777777" w:rsidTr="00B07176">
        <w:trPr>
          <w:jc w:val="center"/>
        </w:trPr>
        <w:tc>
          <w:tcPr>
            <w:tcW w:w="1325" w:type="pct"/>
            <w:shd w:val="clear" w:color="auto" w:fill="D9D9D9"/>
          </w:tcPr>
          <w:p w14:paraId="7C822760" w14:textId="7AA6FB1B" w:rsidR="000C5617" w:rsidRPr="00447768" w:rsidRDefault="002F45B0" w:rsidP="00B07176">
            <w:r>
              <w:rPr>
                <w:b/>
              </w:rPr>
              <w:t>Description</w:t>
            </w:r>
          </w:p>
        </w:tc>
        <w:tc>
          <w:tcPr>
            <w:tcW w:w="3675" w:type="pct"/>
          </w:tcPr>
          <w:p w14:paraId="282D8F47" w14:textId="23C7C0A7" w:rsidR="000C5617" w:rsidRPr="00C7711F" w:rsidRDefault="009C549D" w:rsidP="00CF4401">
            <w:pPr>
              <w:pStyle w:val="LWPTableText"/>
              <w:rPr>
                <w:rFonts w:ascii="新宋体" w:eastAsiaTheme="minorEastAsia" w:hAnsi="新宋体" w:cs="新宋体"/>
                <w:color w:val="008000"/>
              </w:rPr>
            </w:pPr>
            <w:r w:rsidRPr="009C549D">
              <w:t>This test case is designed to verify the requirements about processing tasks with Recurrence whose Type element is 'recurs daily', but without Start element.</w:t>
            </w:r>
          </w:p>
        </w:tc>
      </w:tr>
      <w:tr w:rsidR="000C5617" w:rsidRPr="00447768" w14:paraId="5B891F22" w14:textId="77777777" w:rsidTr="00B07176">
        <w:trPr>
          <w:jc w:val="center"/>
        </w:trPr>
        <w:tc>
          <w:tcPr>
            <w:tcW w:w="1325" w:type="pct"/>
            <w:shd w:val="clear" w:color="auto" w:fill="D9D9D9"/>
          </w:tcPr>
          <w:p w14:paraId="4CD35CB3" w14:textId="72FC3C95" w:rsidR="000C5617" w:rsidRPr="00447768" w:rsidRDefault="002F45B0" w:rsidP="00B07176">
            <w:r>
              <w:rPr>
                <w:b/>
              </w:rPr>
              <w:t>Prerequisites</w:t>
            </w:r>
          </w:p>
        </w:tc>
        <w:tc>
          <w:tcPr>
            <w:tcW w:w="3675" w:type="pct"/>
          </w:tcPr>
          <w:p w14:paraId="63980F20" w14:textId="08384C4D" w:rsidR="000C5617" w:rsidRPr="00C7711F" w:rsidRDefault="00C7711F" w:rsidP="00CF4401">
            <w:pPr>
              <w:pStyle w:val="LWPTableText"/>
              <w:rPr>
                <w:noProof/>
              </w:rPr>
            </w:pPr>
            <w:r w:rsidRPr="00C7711F">
              <w:rPr>
                <w:rFonts w:eastAsiaTheme="minorEastAsia" w:hint="eastAsia"/>
                <w:lang w:eastAsia="zh-CN"/>
              </w:rPr>
              <w:t>Common prerequisites</w:t>
            </w:r>
          </w:p>
        </w:tc>
      </w:tr>
      <w:tr w:rsidR="000C5617" w:rsidRPr="00447768" w14:paraId="4CAE41D8" w14:textId="77777777" w:rsidTr="00B07176">
        <w:trPr>
          <w:jc w:val="center"/>
        </w:trPr>
        <w:tc>
          <w:tcPr>
            <w:tcW w:w="1325" w:type="pct"/>
            <w:shd w:val="clear" w:color="auto" w:fill="D9D9D9"/>
          </w:tcPr>
          <w:p w14:paraId="367C3365" w14:textId="51AD110C" w:rsidR="000C5617" w:rsidRPr="00447768" w:rsidRDefault="002F45B0" w:rsidP="00B07176">
            <w:r>
              <w:rPr>
                <w:b/>
              </w:rPr>
              <w:t>Test execution steps</w:t>
            </w:r>
          </w:p>
        </w:tc>
        <w:tc>
          <w:tcPr>
            <w:tcW w:w="3675" w:type="pct"/>
          </w:tcPr>
          <w:p w14:paraId="446408B1" w14:textId="13B12F62" w:rsidR="000C5617" w:rsidRPr="001A30CE" w:rsidRDefault="000C5617" w:rsidP="001A30CE">
            <w:pPr>
              <w:pStyle w:val="LWPTableText"/>
              <w:numPr>
                <w:ilvl w:val="0"/>
                <w:numId w:val="17"/>
              </w:numPr>
              <w:rPr>
                <w:rFonts w:cs="Arial"/>
                <w:noProof/>
              </w:rPr>
            </w:pPr>
            <w:r w:rsidRPr="00B96669">
              <w:rPr>
                <w:rFonts w:eastAsiaTheme="minorEastAsia" w:cs="Arial"/>
                <w:noProof/>
                <w:lang w:eastAsia="zh-CN"/>
              </w:rPr>
              <w:t xml:space="preserve">Call Sync command with airsync:Add element in the request message to add a task with Recurrence whose Type element is “recurs dayly” and with “DayOfMonth” element, but without “Start” element </w:t>
            </w:r>
            <w:r w:rsidR="00511127">
              <w:rPr>
                <w:rFonts w:eastAsiaTheme="minorEastAsia" w:cs="Arial"/>
                <w:noProof/>
                <w:lang w:eastAsia="zh-CN"/>
              </w:rPr>
              <w:t>into the Task Folder</w:t>
            </w:r>
            <w:r w:rsidRPr="00B96669">
              <w:rPr>
                <w:rFonts w:eastAsiaTheme="minorEastAsia" w:cs="Arial"/>
                <w:noProof/>
                <w:lang w:eastAsia="zh-CN"/>
              </w:rPr>
              <w:t>.</w:t>
            </w:r>
          </w:p>
        </w:tc>
      </w:tr>
      <w:tr w:rsidR="000C5617" w:rsidRPr="00447768" w14:paraId="0E79D653" w14:textId="77777777" w:rsidTr="00B07176">
        <w:trPr>
          <w:jc w:val="center"/>
        </w:trPr>
        <w:tc>
          <w:tcPr>
            <w:tcW w:w="1325" w:type="pct"/>
            <w:shd w:val="clear" w:color="auto" w:fill="D9D9D9"/>
          </w:tcPr>
          <w:p w14:paraId="215A76D2" w14:textId="2FF32ECA" w:rsidR="000C5617" w:rsidRPr="00447768" w:rsidRDefault="002F45B0" w:rsidP="00B07176">
            <w:r>
              <w:rPr>
                <w:b/>
              </w:rPr>
              <w:t>Cleanup</w:t>
            </w:r>
          </w:p>
        </w:tc>
        <w:tc>
          <w:tcPr>
            <w:tcW w:w="3675" w:type="pct"/>
          </w:tcPr>
          <w:p w14:paraId="268D1C0D" w14:textId="1203E557" w:rsidR="000C5617" w:rsidRPr="00B96669" w:rsidRDefault="00B96669" w:rsidP="00CF4401">
            <w:pPr>
              <w:pStyle w:val="LWPTableText"/>
              <w:rPr>
                <w:rFonts w:eastAsiaTheme="minorEastAsia" w:cs="新宋体"/>
              </w:rPr>
            </w:pPr>
            <w:r w:rsidRPr="00B96669">
              <w:rPr>
                <w:rFonts w:eastAsiaTheme="minorEastAsia" w:hint="eastAsia"/>
                <w:noProof/>
                <w:lang w:eastAsia="zh-CN"/>
              </w:rPr>
              <w:t>Common cleanup</w:t>
            </w:r>
          </w:p>
        </w:tc>
      </w:tr>
    </w:tbl>
    <w:p w14:paraId="731FD915" w14:textId="26B2B953" w:rsidR="000C5617" w:rsidRDefault="00932161" w:rsidP="00932161">
      <w:pPr>
        <w:pStyle w:val="LWPTableCaption"/>
        <w:rPr>
          <w:rFonts w:cstheme="minorHAnsi"/>
        </w:rPr>
      </w:pPr>
      <w:r w:rsidRPr="00932161">
        <w:rPr>
          <w:rFonts w:cstheme="minorHAnsi"/>
        </w:rPr>
        <w:t>MSASTASK_S01_TC02_</w:t>
      </w:r>
      <w:r w:rsidR="00D03A8D">
        <w:rPr>
          <w:rFonts w:cstheme="minorHAnsi"/>
        </w:rPr>
        <w:t>CreateTaskItem</w:t>
      </w:r>
      <w:r w:rsidRPr="00932161">
        <w:rPr>
          <w:rFonts w:cstheme="minorHAnsi"/>
        </w:rPr>
        <w:t>RecursDailyWithoutStart</w:t>
      </w:r>
    </w:p>
    <w:p w14:paraId="75F41298" w14:textId="77777777" w:rsidR="00755159" w:rsidRPr="00755159" w:rsidRDefault="00755159" w:rsidP="00755159">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243469C0" w14:textId="77777777" w:rsidTr="00B07176">
        <w:trPr>
          <w:jc w:val="center"/>
        </w:trPr>
        <w:tc>
          <w:tcPr>
            <w:tcW w:w="5000" w:type="pct"/>
            <w:gridSpan w:val="2"/>
            <w:shd w:val="clear" w:color="000000" w:fill="D9D9D9"/>
          </w:tcPr>
          <w:p w14:paraId="27D7FDE8" w14:textId="7B27777D"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5A7647B8" w14:textId="77777777" w:rsidTr="00B07176">
        <w:trPr>
          <w:jc w:val="center"/>
        </w:trPr>
        <w:tc>
          <w:tcPr>
            <w:tcW w:w="1325" w:type="pct"/>
            <w:shd w:val="clear" w:color="auto" w:fill="D9D9D9"/>
          </w:tcPr>
          <w:p w14:paraId="09C9B4A2" w14:textId="1F56C5CA" w:rsidR="000C5617" w:rsidRPr="00447768" w:rsidRDefault="002F45B0" w:rsidP="00B07176">
            <w:r>
              <w:rPr>
                <w:b/>
              </w:rPr>
              <w:t>Test case ID</w:t>
            </w:r>
          </w:p>
        </w:tc>
        <w:tc>
          <w:tcPr>
            <w:tcW w:w="3675" w:type="pct"/>
          </w:tcPr>
          <w:p w14:paraId="1A236214" w14:textId="6035B749" w:rsidR="000C5617" w:rsidRPr="00605DD8" w:rsidRDefault="009461BF" w:rsidP="00CF4401">
            <w:pPr>
              <w:pStyle w:val="LWPTableText"/>
            </w:pPr>
            <w:bookmarkStart w:id="158" w:name="TC03"/>
            <w:bookmarkEnd w:id="158"/>
            <w:r w:rsidRPr="009461BF">
              <w:t>MSASTASK_S01_TC03_CreateTaskItemFailWithDayOfMonth</w:t>
            </w:r>
          </w:p>
        </w:tc>
      </w:tr>
      <w:tr w:rsidR="000C5617" w:rsidRPr="00447768" w14:paraId="52122DBA" w14:textId="77777777" w:rsidTr="00B07176">
        <w:trPr>
          <w:jc w:val="center"/>
        </w:trPr>
        <w:tc>
          <w:tcPr>
            <w:tcW w:w="1325" w:type="pct"/>
            <w:shd w:val="clear" w:color="auto" w:fill="D9D9D9"/>
          </w:tcPr>
          <w:p w14:paraId="06AA4F5D" w14:textId="5EEE9805" w:rsidR="000C5617" w:rsidRPr="00447768" w:rsidRDefault="002F45B0" w:rsidP="00B07176">
            <w:r>
              <w:rPr>
                <w:b/>
              </w:rPr>
              <w:t>Description</w:t>
            </w:r>
          </w:p>
        </w:tc>
        <w:tc>
          <w:tcPr>
            <w:tcW w:w="3675" w:type="pct"/>
          </w:tcPr>
          <w:p w14:paraId="4EB35D61" w14:textId="557BDC06" w:rsidR="000C5617" w:rsidRPr="00605DD8" w:rsidRDefault="000C5617" w:rsidP="00CF4401">
            <w:pPr>
              <w:pStyle w:val="LWPTableText"/>
              <w:rPr>
                <w:rFonts w:eastAsiaTheme="minorEastAsia"/>
                <w:color w:val="008000"/>
              </w:rPr>
            </w:pPr>
            <w:r w:rsidRPr="00605DD8">
              <w:t xml:space="preserve">This test case is </w:t>
            </w:r>
            <w:r w:rsidR="009D534B" w:rsidRPr="009D534B">
              <w:t xml:space="preserve">designed to verify the requirements about processing tasks with </w:t>
            </w:r>
            <w:r w:rsidR="00DE79E0">
              <w:t>Recurrence</w:t>
            </w:r>
            <w:r w:rsidR="009D534B" w:rsidRPr="009D534B">
              <w:t xml:space="preserve"> whose Type element is not 2 or 5 and contains a '</w:t>
            </w:r>
            <w:proofErr w:type="spellStart"/>
            <w:r w:rsidR="009D534B" w:rsidRPr="009D534B">
              <w:t>DayOfMonth</w:t>
            </w:r>
            <w:proofErr w:type="spellEnd"/>
            <w:r w:rsidR="009D534B" w:rsidRPr="009D534B">
              <w:t>' element.</w:t>
            </w:r>
          </w:p>
        </w:tc>
      </w:tr>
      <w:tr w:rsidR="00605DD8" w:rsidRPr="00447768" w14:paraId="30029C74" w14:textId="77777777" w:rsidTr="00B07176">
        <w:trPr>
          <w:jc w:val="center"/>
        </w:trPr>
        <w:tc>
          <w:tcPr>
            <w:tcW w:w="1325" w:type="pct"/>
            <w:shd w:val="clear" w:color="auto" w:fill="D9D9D9"/>
          </w:tcPr>
          <w:p w14:paraId="1E710A18" w14:textId="024AD628" w:rsidR="00605DD8" w:rsidRPr="00447768" w:rsidRDefault="002F45B0" w:rsidP="00B07176">
            <w:r>
              <w:rPr>
                <w:b/>
              </w:rPr>
              <w:t>Prerequisites</w:t>
            </w:r>
          </w:p>
        </w:tc>
        <w:tc>
          <w:tcPr>
            <w:tcW w:w="3675" w:type="pct"/>
          </w:tcPr>
          <w:p w14:paraId="719D062B" w14:textId="3E5D5611" w:rsidR="00605DD8" w:rsidRPr="00605DD8" w:rsidRDefault="00605DD8" w:rsidP="00CF4401">
            <w:pPr>
              <w:pStyle w:val="LWPTableText"/>
              <w:rPr>
                <w:noProof/>
              </w:rPr>
            </w:pPr>
            <w:r w:rsidRPr="00C7711F">
              <w:rPr>
                <w:rFonts w:eastAsiaTheme="minorEastAsia" w:hint="eastAsia"/>
                <w:lang w:eastAsia="zh-CN"/>
              </w:rPr>
              <w:t>Common prerequisites</w:t>
            </w:r>
          </w:p>
        </w:tc>
      </w:tr>
      <w:tr w:rsidR="000C5617" w:rsidRPr="00447768" w14:paraId="379BFC6D" w14:textId="77777777" w:rsidTr="00B07176">
        <w:trPr>
          <w:jc w:val="center"/>
        </w:trPr>
        <w:tc>
          <w:tcPr>
            <w:tcW w:w="1325" w:type="pct"/>
            <w:shd w:val="clear" w:color="auto" w:fill="D9D9D9"/>
          </w:tcPr>
          <w:p w14:paraId="6F38D924" w14:textId="0C0663F2" w:rsidR="000C5617" w:rsidRPr="00447768" w:rsidRDefault="002F45B0" w:rsidP="00B07176">
            <w:r>
              <w:rPr>
                <w:b/>
              </w:rPr>
              <w:t>Test execution steps</w:t>
            </w:r>
          </w:p>
        </w:tc>
        <w:tc>
          <w:tcPr>
            <w:tcW w:w="3675" w:type="pct"/>
          </w:tcPr>
          <w:p w14:paraId="4CAF8324" w14:textId="5A2F9E53" w:rsidR="000C5617" w:rsidRPr="001B48B2" w:rsidRDefault="000C5617" w:rsidP="005C7B2A">
            <w:pPr>
              <w:pStyle w:val="LWPTableText"/>
              <w:numPr>
                <w:ilvl w:val="0"/>
                <w:numId w:val="18"/>
              </w:numPr>
              <w:rPr>
                <w:noProof/>
              </w:rPr>
            </w:pPr>
            <w:r w:rsidRPr="00605DD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605DD8">
              <w:rPr>
                <w:rFonts w:eastAsiaTheme="minorEastAsia"/>
                <w:noProof/>
                <w:lang w:eastAsia="zh-CN"/>
              </w:rPr>
              <w:t xml:space="preserve"> whose Type element is “recurs daily” and with “DayOfMonth” element </w:t>
            </w:r>
            <w:r w:rsidR="00511127">
              <w:rPr>
                <w:rFonts w:eastAsiaTheme="minorEastAsia"/>
                <w:noProof/>
                <w:lang w:eastAsia="zh-CN"/>
              </w:rPr>
              <w:t>into the Task Folder</w:t>
            </w:r>
            <w:r w:rsidRPr="00605DD8">
              <w:rPr>
                <w:rFonts w:eastAsiaTheme="minorEastAsia"/>
                <w:noProof/>
                <w:lang w:eastAsia="zh-CN"/>
              </w:rPr>
              <w:t>.</w:t>
            </w:r>
          </w:p>
          <w:p w14:paraId="2C052FFE" w14:textId="11B0E1DD" w:rsidR="001B48B2" w:rsidRPr="001B48B2" w:rsidRDefault="001B48B2" w:rsidP="005C7B2A">
            <w:pPr>
              <w:pStyle w:val="LWPTableText"/>
              <w:numPr>
                <w:ilvl w:val="0"/>
                <w:numId w:val="18"/>
              </w:numPr>
              <w:rPr>
                <w:noProof/>
              </w:rPr>
            </w:pPr>
            <w:r w:rsidRPr="00605DD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605DD8">
              <w:rPr>
                <w:rFonts w:eastAsiaTheme="minorEastAsia"/>
                <w:noProof/>
                <w:lang w:eastAsia="zh-CN"/>
              </w:rPr>
              <w:t xml:space="preserve"> w</w:t>
            </w:r>
            <w:r>
              <w:rPr>
                <w:rFonts w:eastAsiaTheme="minorEastAsia"/>
                <w:noProof/>
                <w:lang w:eastAsia="zh-CN"/>
              </w:rPr>
              <w:t>hose Type element is “recurs week</w:t>
            </w:r>
            <w:r w:rsidRPr="00605DD8">
              <w:rPr>
                <w:rFonts w:eastAsiaTheme="minorEastAsia"/>
                <w:noProof/>
                <w:lang w:eastAsia="zh-CN"/>
              </w:rPr>
              <w:t xml:space="preserve">ly” and with “DayOfMonth” element </w:t>
            </w:r>
            <w:r w:rsidR="00511127">
              <w:rPr>
                <w:rFonts w:eastAsiaTheme="minorEastAsia"/>
                <w:noProof/>
                <w:lang w:eastAsia="zh-CN"/>
              </w:rPr>
              <w:t>into the Task Folder</w:t>
            </w:r>
            <w:r w:rsidRPr="00605DD8">
              <w:rPr>
                <w:rFonts w:eastAsiaTheme="minorEastAsia"/>
                <w:noProof/>
                <w:lang w:eastAsia="zh-CN"/>
              </w:rPr>
              <w:t>.</w:t>
            </w:r>
          </w:p>
          <w:p w14:paraId="7FA997DC" w14:textId="2408BB87" w:rsidR="001B48B2" w:rsidRPr="001B48B2" w:rsidRDefault="001B48B2" w:rsidP="001B48B2">
            <w:pPr>
              <w:pStyle w:val="LWPTableText"/>
              <w:numPr>
                <w:ilvl w:val="0"/>
                <w:numId w:val="18"/>
              </w:numPr>
              <w:rPr>
                <w:noProof/>
              </w:rPr>
            </w:pPr>
            <w:r w:rsidRPr="00605DD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605DD8">
              <w:rPr>
                <w:rFonts w:eastAsiaTheme="minorEastAsia"/>
                <w:noProof/>
                <w:lang w:eastAsia="zh-CN"/>
              </w:rPr>
              <w:t xml:space="preserve"> whose Type element is “</w:t>
            </w:r>
            <w:r>
              <w:rPr>
                <w:rFonts w:eastAsiaTheme="minorEastAsia"/>
                <w:noProof/>
                <w:lang w:eastAsia="zh-CN"/>
              </w:rPr>
              <w:t>r</w:t>
            </w:r>
            <w:r w:rsidRPr="001B48B2">
              <w:rPr>
                <w:rFonts w:eastAsiaTheme="minorEastAsia"/>
                <w:noProof/>
                <w:lang w:eastAsia="zh-CN"/>
              </w:rPr>
              <w:t>ecurs monthly on the nth day</w:t>
            </w:r>
            <w:r w:rsidRPr="00605DD8">
              <w:rPr>
                <w:rFonts w:eastAsiaTheme="minorEastAsia"/>
                <w:noProof/>
                <w:lang w:eastAsia="zh-CN"/>
              </w:rPr>
              <w:t xml:space="preserve">” and with “DayOfMonth” element </w:t>
            </w:r>
            <w:r w:rsidR="00511127">
              <w:rPr>
                <w:rFonts w:eastAsiaTheme="minorEastAsia"/>
                <w:noProof/>
                <w:lang w:eastAsia="zh-CN"/>
              </w:rPr>
              <w:t>into the Task Folder</w:t>
            </w:r>
            <w:r w:rsidRPr="00605DD8">
              <w:rPr>
                <w:rFonts w:eastAsiaTheme="minorEastAsia"/>
                <w:noProof/>
                <w:lang w:eastAsia="zh-CN"/>
              </w:rPr>
              <w:t>.</w:t>
            </w:r>
          </w:p>
          <w:p w14:paraId="6260D36E" w14:textId="1CDBF767" w:rsidR="001B48B2" w:rsidRPr="00A967BD" w:rsidRDefault="001B48B2" w:rsidP="001B48B2">
            <w:pPr>
              <w:pStyle w:val="LWPTableText"/>
              <w:numPr>
                <w:ilvl w:val="0"/>
                <w:numId w:val="18"/>
              </w:numPr>
              <w:rPr>
                <w:noProof/>
              </w:rPr>
            </w:pPr>
            <w:r w:rsidRPr="00605DD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605DD8">
              <w:rPr>
                <w:rFonts w:eastAsiaTheme="minorEastAsia"/>
                <w:noProof/>
                <w:lang w:eastAsia="zh-CN"/>
              </w:rPr>
              <w:t xml:space="preserve"> whose Type element is “</w:t>
            </w:r>
            <w:r>
              <w:rPr>
                <w:rFonts w:eastAsiaTheme="minorEastAsia"/>
                <w:noProof/>
                <w:lang w:eastAsia="zh-CN"/>
              </w:rPr>
              <w:t>r</w:t>
            </w:r>
            <w:r w:rsidRPr="001B48B2">
              <w:rPr>
                <w:rFonts w:eastAsiaTheme="minorEastAsia"/>
                <w:noProof/>
                <w:lang w:eastAsia="zh-CN"/>
              </w:rPr>
              <w:t>ecurs yearly on the nth day</w:t>
            </w:r>
            <w:r w:rsidRPr="00605DD8">
              <w:rPr>
                <w:rFonts w:eastAsiaTheme="minorEastAsia"/>
                <w:noProof/>
                <w:lang w:eastAsia="zh-CN"/>
              </w:rPr>
              <w:t xml:space="preserve">” and with “DayOfMonth” element </w:t>
            </w:r>
            <w:r w:rsidR="00511127">
              <w:rPr>
                <w:rFonts w:eastAsiaTheme="minorEastAsia"/>
                <w:noProof/>
                <w:lang w:eastAsia="zh-CN"/>
              </w:rPr>
              <w:t>into the Task Folder</w:t>
            </w:r>
            <w:r w:rsidRPr="00605DD8">
              <w:rPr>
                <w:rFonts w:eastAsiaTheme="minorEastAsia"/>
                <w:noProof/>
                <w:lang w:eastAsia="zh-CN"/>
              </w:rPr>
              <w:t>.</w:t>
            </w:r>
          </w:p>
        </w:tc>
      </w:tr>
      <w:tr w:rsidR="00605DD8" w:rsidRPr="00447768" w14:paraId="5BA67E65" w14:textId="77777777" w:rsidTr="00B07176">
        <w:trPr>
          <w:jc w:val="center"/>
        </w:trPr>
        <w:tc>
          <w:tcPr>
            <w:tcW w:w="1325" w:type="pct"/>
            <w:shd w:val="clear" w:color="auto" w:fill="D9D9D9"/>
          </w:tcPr>
          <w:p w14:paraId="50F0CC9B" w14:textId="48C9770A" w:rsidR="00605DD8" w:rsidRPr="00447768" w:rsidRDefault="002F45B0" w:rsidP="00B07176">
            <w:r>
              <w:rPr>
                <w:b/>
              </w:rPr>
              <w:t>Cleanup</w:t>
            </w:r>
          </w:p>
        </w:tc>
        <w:tc>
          <w:tcPr>
            <w:tcW w:w="3675" w:type="pct"/>
          </w:tcPr>
          <w:p w14:paraId="40E63C5C" w14:textId="5A0A5151" w:rsidR="00605DD8" w:rsidRPr="00605DD8" w:rsidRDefault="00605DD8" w:rsidP="00CF4401">
            <w:pPr>
              <w:pStyle w:val="LWPTableText"/>
              <w:rPr>
                <w:rFonts w:eastAsiaTheme="minorEastAsia"/>
              </w:rPr>
            </w:pPr>
            <w:r w:rsidRPr="00B96669">
              <w:rPr>
                <w:rFonts w:eastAsiaTheme="minorEastAsia" w:hint="eastAsia"/>
                <w:noProof/>
                <w:lang w:eastAsia="zh-CN"/>
              </w:rPr>
              <w:t>Common cleanup</w:t>
            </w:r>
          </w:p>
        </w:tc>
      </w:tr>
    </w:tbl>
    <w:p w14:paraId="002FF207" w14:textId="78C29CA1" w:rsidR="00010E6D" w:rsidRDefault="009461BF" w:rsidP="009461BF">
      <w:pPr>
        <w:pStyle w:val="LWPTableCaption"/>
      </w:pPr>
      <w:r w:rsidRPr="009461BF">
        <w:t>MSASTASK_S01_TC03_CreateTaskItemFailWithDayOfMonth</w:t>
      </w:r>
    </w:p>
    <w:p w14:paraId="5CFFB78F" w14:textId="77777777" w:rsidR="009461BF" w:rsidRPr="009461BF" w:rsidRDefault="009461BF" w:rsidP="009461BF">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19CA08DF" w14:textId="77777777" w:rsidTr="00B07176">
        <w:trPr>
          <w:jc w:val="center"/>
        </w:trPr>
        <w:tc>
          <w:tcPr>
            <w:tcW w:w="5000" w:type="pct"/>
            <w:gridSpan w:val="2"/>
            <w:shd w:val="clear" w:color="000000" w:fill="D9D9D9"/>
          </w:tcPr>
          <w:p w14:paraId="0132ED66" w14:textId="45E37DA2"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2B62312D" w14:textId="77777777" w:rsidTr="00B07176">
        <w:trPr>
          <w:jc w:val="center"/>
        </w:trPr>
        <w:tc>
          <w:tcPr>
            <w:tcW w:w="1325" w:type="pct"/>
            <w:shd w:val="clear" w:color="auto" w:fill="D9D9D9"/>
          </w:tcPr>
          <w:p w14:paraId="76C309EF" w14:textId="73E8A75A" w:rsidR="000C5617" w:rsidRPr="00447768" w:rsidRDefault="002F45B0" w:rsidP="00B07176">
            <w:r>
              <w:rPr>
                <w:b/>
              </w:rPr>
              <w:t>Test case ID</w:t>
            </w:r>
          </w:p>
        </w:tc>
        <w:tc>
          <w:tcPr>
            <w:tcW w:w="3675" w:type="pct"/>
          </w:tcPr>
          <w:p w14:paraId="336100A3" w14:textId="626B2A29" w:rsidR="000C5617" w:rsidRPr="00713CA3" w:rsidRDefault="00713CA3" w:rsidP="00CF4401">
            <w:pPr>
              <w:pStyle w:val="LWPTableText"/>
            </w:pPr>
            <w:bookmarkStart w:id="159" w:name="TC04"/>
            <w:bookmarkEnd w:id="159"/>
            <w:r w:rsidRPr="00713CA3">
              <w:t>MSASTASK_</w:t>
            </w:r>
            <w:r w:rsidR="000C5617" w:rsidRPr="00713CA3">
              <w:rPr>
                <w:rFonts w:eastAsiaTheme="minorEastAsia"/>
              </w:rPr>
              <w:t>S01_TC04_</w:t>
            </w:r>
            <w:r w:rsidR="00D03A8D">
              <w:rPr>
                <w:rFonts w:eastAsiaTheme="minorEastAsia"/>
              </w:rPr>
              <w:t>CreateTaskItem</w:t>
            </w:r>
            <w:r w:rsidR="000C5617" w:rsidRPr="00713CA3">
              <w:rPr>
                <w:rFonts w:eastAsiaTheme="minorEastAsia"/>
              </w:rPr>
              <w:t>RecursMonthly</w:t>
            </w:r>
          </w:p>
        </w:tc>
      </w:tr>
      <w:tr w:rsidR="000C5617" w:rsidRPr="00447768" w14:paraId="6C1A13BD" w14:textId="77777777" w:rsidTr="00B07176">
        <w:trPr>
          <w:jc w:val="center"/>
        </w:trPr>
        <w:tc>
          <w:tcPr>
            <w:tcW w:w="1325" w:type="pct"/>
            <w:shd w:val="clear" w:color="auto" w:fill="D9D9D9"/>
          </w:tcPr>
          <w:p w14:paraId="71055B85" w14:textId="3F69170A" w:rsidR="000C5617" w:rsidRPr="00447768" w:rsidRDefault="002F45B0" w:rsidP="00B07176">
            <w:r>
              <w:rPr>
                <w:b/>
              </w:rPr>
              <w:t>Description</w:t>
            </w:r>
          </w:p>
        </w:tc>
        <w:tc>
          <w:tcPr>
            <w:tcW w:w="3675" w:type="pct"/>
          </w:tcPr>
          <w:p w14:paraId="7594E4CA" w14:textId="2C71DE22" w:rsidR="000C5617" w:rsidRPr="00713CA3" w:rsidRDefault="00D60117" w:rsidP="00CF4401">
            <w:pPr>
              <w:pStyle w:val="LWPTableText"/>
              <w:rPr>
                <w:rFonts w:eastAsiaTheme="minorEastAsia"/>
                <w:color w:val="008000"/>
              </w:rPr>
            </w:pPr>
            <w:r w:rsidRPr="00D60117">
              <w:t>This test case is designed to verify the requirements about processing tasks with Recurrence of which the Type element is 'recurs monthly'.</w:t>
            </w:r>
          </w:p>
        </w:tc>
      </w:tr>
      <w:tr w:rsidR="00EC4755" w:rsidRPr="00447768" w14:paraId="6257C579" w14:textId="77777777" w:rsidTr="00B07176">
        <w:trPr>
          <w:jc w:val="center"/>
        </w:trPr>
        <w:tc>
          <w:tcPr>
            <w:tcW w:w="1325" w:type="pct"/>
            <w:shd w:val="clear" w:color="auto" w:fill="D9D9D9"/>
          </w:tcPr>
          <w:p w14:paraId="3F742B54" w14:textId="18909D10" w:rsidR="00EC4755" w:rsidRPr="00447768" w:rsidRDefault="002F45B0" w:rsidP="00B07176">
            <w:r>
              <w:rPr>
                <w:b/>
              </w:rPr>
              <w:t>Prerequisites</w:t>
            </w:r>
          </w:p>
        </w:tc>
        <w:tc>
          <w:tcPr>
            <w:tcW w:w="3675" w:type="pct"/>
          </w:tcPr>
          <w:p w14:paraId="66AEFE1E" w14:textId="7FAB10D7" w:rsidR="00EC4755" w:rsidRPr="00713CA3" w:rsidRDefault="00EC4755" w:rsidP="00CF4401">
            <w:pPr>
              <w:pStyle w:val="LWPTableText"/>
              <w:rPr>
                <w:noProof/>
              </w:rPr>
            </w:pPr>
            <w:r w:rsidRPr="00C7711F">
              <w:rPr>
                <w:rFonts w:eastAsiaTheme="minorEastAsia" w:hint="eastAsia"/>
                <w:lang w:eastAsia="zh-CN"/>
              </w:rPr>
              <w:t>Common prerequisites</w:t>
            </w:r>
          </w:p>
        </w:tc>
      </w:tr>
      <w:tr w:rsidR="000C5617" w:rsidRPr="00447768" w14:paraId="2F479F07" w14:textId="77777777" w:rsidTr="00B07176">
        <w:trPr>
          <w:jc w:val="center"/>
        </w:trPr>
        <w:tc>
          <w:tcPr>
            <w:tcW w:w="1325" w:type="pct"/>
            <w:shd w:val="clear" w:color="auto" w:fill="D9D9D9"/>
          </w:tcPr>
          <w:p w14:paraId="5C3FA778" w14:textId="7EE63577" w:rsidR="000C5617" w:rsidRPr="00447768" w:rsidRDefault="002F45B0" w:rsidP="00B07176">
            <w:r>
              <w:rPr>
                <w:b/>
              </w:rPr>
              <w:t>Test execution steps</w:t>
            </w:r>
          </w:p>
        </w:tc>
        <w:tc>
          <w:tcPr>
            <w:tcW w:w="3675" w:type="pct"/>
          </w:tcPr>
          <w:p w14:paraId="110891BF" w14:textId="7AB112C5" w:rsidR="000C5617" w:rsidRPr="00713CA3" w:rsidRDefault="000C5617" w:rsidP="009A147F">
            <w:pPr>
              <w:pStyle w:val="LWPTableText"/>
              <w:numPr>
                <w:ilvl w:val="0"/>
                <w:numId w:val="19"/>
              </w:numPr>
              <w:rPr>
                <w:noProof/>
              </w:rPr>
            </w:pPr>
            <w:r w:rsidRPr="00713CA3">
              <w:rPr>
                <w:rFonts w:eastAsiaTheme="minorEastAsia"/>
                <w:noProof/>
                <w:lang w:eastAsia="zh-CN"/>
              </w:rPr>
              <w:t>Call Sync command with airsync:Add element in the request message to add a task with</w:t>
            </w:r>
            <w:r w:rsidRPr="00713CA3">
              <w:t xml:space="preserve"> Recurrence of which the Type element is “recurs monthly”</w:t>
            </w:r>
            <w:r w:rsidRPr="00713CA3">
              <w:rPr>
                <w:rFonts w:eastAsiaTheme="minorEastAsia"/>
                <w:lang w:eastAsia="zh-CN"/>
              </w:rPr>
              <w:t xml:space="preserve"> </w:t>
            </w:r>
            <w:r w:rsidR="00511127">
              <w:rPr>
                <w:rFonts w:eastAsiaTheme="minorEastAsia"/>
                <w:lang w:eastAsia="zh-CN"/>
              </w:rPr>
              <w:t>into the Task Folder</w:t>
            </w:r>
            <w:r w:rsidRPr="00713CA3">
              <w:rPr>
                <w:rFonts w:eastAsiaTheme="minorEastAsia"/>
                <w:lang w:eastAsia="zh-CN"/>
              </w:rPr>
              <w:t>.</w:t>
            </w:r>
          </w:p>
          <w:p w14:paraId="1C7428A2" w14:textId="7D38A534" w:rsidR="000C5617" w:rsidRPr="00B218A2" w:rsidRDefault="00A213FD" w:rsidP="005C7B2A">
            <w:pPr>
              <w:pStyle w:val="LWPTableText"/>
              <w:numPr>
                <w:ilvl w:val="0"/>
                <w:numId w:val="19"/>
              </w:numPr>
              <w:rPr>
                <w:noProof/>
              </w:rPr>
            </w:pPr>
            <w:r w:rsidRPr="005F4A40">
              <w:rPr>
                <w:rFonts w:eastAsiaTheme="minorEastAsia"/>
                <w:noProof/>
                <w:lang w:eastAsia="zh-CN"/>
              </w:rPr>
              <w:t>Call Sy</w:t>
            </w:r>
            <w:r>
              <w:rPr>
                <w:rFonts w:eastAsiaTheme="minorEastAsia"/>
                <w:noProof/>
                <w:lang w:eastAsia="zh-CN"/>
              </w:rPr>
              <w:t xml:space="preserve">nc command to </w:t>
            </w:r>
            <w:r w:rsidRPr="00E36191">
              <w:rPr>
                <w:rFonts w:eastAsiaTheme="minorEastAsia"/>
                <w:noProof/>
                <w:lang w:eastAsia="zh-CN"/>
              </w:rPr>
              <w:t xml:space="preserve">get the </w:t>
            </w:r>
            <w:r>
              <w:rPr>
                <w:rFonts w:eastAsiaTheme="minorEastAsia"/>
                <w:noProof/>
                <w:lang w:eastAsia="zh-CN"/>
              </w:rPr>
              <w:t>Task item.</w:t>
            </w:r>
          </w:p>
        </w:tc>
      </w:tr>
      <w:tr w:rsidR="00EC4755" w:rsidRPr="00447768" w14:paraId="6BDDC1C5" w14:textId="77777777" w:rsidTr="00B07176">
        <w:trPr>
          <w:jc w:val="center"/>
        </w:trPr>
        <w:tc>
          <w:tcPr>
            <w:tcW w:w="1325" w:type="pct"/>
            <w:shd w:val="clear" w:color="auto" w:fill="D9D9D9"/>
          </w:tcPr>
          <w:p w14:paraId="36797FD9" w14:textId="2D75FEFD" w:rsidR="00EC4755" w:rsidRPr="00447768" w:rsidRDefault="002F45B0" w:rsidP="00B07176">
            <w:r>
              <w:rPr>
                <w:b/>
              </w:rPr>
              <w:t>Cleanup</w:t>
            </w:r>
          </w:p>
        </w:tc>
        <w:tc>
          <w:tcPr>
            <w:tcW w:w="3675" w:type="pct"/>
          </w:tcPr>
          <w:p w14:paraId="6E2A67D1" w14:textId="26C6BD1E" w:rsidR="00EC4755" w:rsidRPr="00713CA3" w:rsidRDefault="00EC4755" w:rsidP="00CF4401">
            <w:pPr>
              <w:pStyle w:val="LWPTableText"/>
              <w:rPr>
                <w:rFonts w:eastAsiaTheme="minorEastAsia"/>
              </w:rPr>
            </w:pPr>
            <w:r w:rsidRPr="00B96669">
              <w:rPr>
                <w:rFonts w:eastAsiaTheme="minorEastAsia" w:hint="eastAsia"/>
                <w:noProof/>
                <w:lang w:eastAsia="zh-CN"/>
              </w:rPr>
              <w:t>Common cleanup</w:t>
            </w:r>
          </w:p>
        </w:tc>
      </w:tr>
    </w:tbl>
    <w:p w14:paraId="355FA4B8" w14:textId="443D4A1A" w:rsidR="000C5617" w:rsidRDefault="00C34B91" w:rsidP="00C34B91">
      <w:pPr>
        <w:pStyle w:val="LWPTableCaption"/>
        <w:rPr>
          <w:rFonts w:cstheme="minorHAnsi"/>
        </w:rPr>
      </w:pPr>
      <w:r w:rsidRPr="00C34B91">
        <w:rPr>
          <w:rFonts w:cstheme="minorHAnsi"/>
        </w:rPr>
        <w:t>MSASTASK_S01_TC04_</w:t>
      </w:r>
      <w:r w:rsidR="00D03A8D">
        <w:rPr>
          <w:rFonts w:cstheme="minorHAnsi"/>
        </w:rPr>
        <w:t>CreateTaskItem</w:t>
      </w:r>
      <w:r w:rsidRPr="00C34B91">
        <w:rPr>
          <w:rFonts w:cstheme="minorHAnsi"/>
        </w:rPr>
        <w:t>RecursMonthly</w:t>
      </w:r>
    </w:p>
    <w:p w14:paraId="680BBCE0" w14:textId="77777777" w:rsidR="00C34B91" w:rsidRPr="00C34B91" w:rsidRDefault="00C34B91" w:rsidP="00C34B91">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563B6B94" w14:textId="77777777" w:rsidTr="00B07176">
        <w:trPr>
          <w:jc w:val="center"/>
        </w:trPr>
        <w:tc>
          <w:tcPr>
            <w:tcW w:w="5000" w:type="pct"/>
            <w:gridSpan w:val="2"/>
            <w:shd w:val="clear" w:color="000000" w:fill="D9D9D9"/>
          </w:tcPr>
          <w:p w14:paraId="313EEDF4" w14:textId="122467A3"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0A57F453" w14:textId="77777777" w:rsidTr="00B07176">
        <w:trPr>
          <w:jc w:val="center"/>
        </w:trPr>
        <w:tc>
          <w:tcPr>
            <w:tcW w:w="1325" w:type="pct"/>
            <w:shd w:val="clear" w:color="auto" w:fill="D9D9D9"/>
          </w:tcPr>
          <w:p w14:paraId="409AE09C" w14:textId="22C3EAF5" w:rsidR="000C5617" w:rsidRPr="00447768" w:rsidRDefault="002F45B0" w:rsidP="00B07176">
            <w:r>
              <w:rPr>
                <w:b/>
              </w:rPr>
              <w:t>Test case ID</w:t>
            </w:r>
          </w:p>
        </w:tc>
        <w:tc>
          <w:tcPr>
            <w:tcW w:w="3675" w:type="pct"/>
          </w:tcPr>
          <w:p w14:paraId="10A7A454" w14:textId="7E508DCD" w:rsidR="000C5617" w:rsidRPr="00C36DBB" w:rsidRDefault="00C36DBB" w:rsidP="00CF4401">
            <w:pPr>
              <w:pStyle w:val="LWPTableText"/>
            </w:pPr>
            <w:bookmarkStart w:id="160" w:name="TC05"/>
            <w:bookmarkEnd w:id="160"/>
            <w:r w:rsidRPr="00C36DBB">
              <w:t>MSASTASK_</w:t>
            </w:r>
            <w:r w:rsidR="000C5617" w:rsidRPr="00C36DBB">
              <w:rPr>
                <w:rFonts w:eastAsiaTheme="minorEastAsia"/>
              </w:rPr>
              <w:t>S01_TC05_</w:t>
            </w:r>
            <w:r w:rsidR="00D03A8D">
              <w:rPr>
                <w:rFonts w:eastAsiaTheme="minorEastAsia"/>
              </w:rPr>
              <w:t>CreateTaskItem</w:t>
            </w:r>
            <w:r w:rsidR="000C5617" w:rsidRPr="00C36DBB">
              <w:rPr>
                <w:rFonts w:eastAsiaTheme="minorEastAsia"/>
              </w:rPr>
              <w:t>RecursYearly</w:t>
            </w:r>
          </w:p>
        </w:tc>
      </w:tr>
      <w:tr w:rsidR="000C5617" w:rsidRPr="00447768" w14:paraId="66825E0F" w14:textId="77777777" w:rsidTr="00B07176">
        <w:trPr>
          <w:jc w:val="center"/>
        </w:trPr>
        <w:tc>
          <w:tcPr>
            <w:tcW w:w="1325" w:type="pct"/>
            <w:shd w:val="clear" w:color="auto" w:fill="D9D9D9"/>
          </w:tcPr>
          <w:p w14:paraId="6B44C467" w14:textId="51197193" w:rsidR="000C5617" w:rsidRPr="00447768" w:rsidRDefault="002F45B0" w:rsidP="00B07176">
            <w:r>
              <w:rPr>
                <w:b/>
              </w:rPr>
              <w:t>Description</w:t>
            </w:r>
          </w:p>
        </w:tc>
        <w:tc>
          <w:tcPr>
            <w:tcW w:w="3675" w:type="pct"/>
          </w:tcPr>
          <w:p w14:paraId="482FA2B9" w14:textId="1447D0D7" w:rsidR="000C5617" w:rsidRPr="00C36DBB" w:rsidRDefault="00B97D4A" w:rsidP="00CF4401">
            <w:pPr>
              <w:pStyle w:val="LWPTableText"/>
              <w:rPr>
                <w:rFonts w:eastAsiaTheme="minorEastAsia"/>
                <w:color w:val="008000"/>
              </w:rPr>
            </w:pPr>
            <w:r w:rsidRPr="00B97D4A">
              <w:t>This test case is designed to verify the requirements about processing tasks with Recurrence of which the Type element is 'recurs yearly'.</w:t>
            </w:r>
          </w:p>
        </w:tc>
      </w:tr>
      <w:tr w:rsidR="000C5617" w:rsidRPr="00447768" w14:paraId="19301449" w14:textId="77777777" w:rsidTr="00B07176">
        <w:trPr>
          <w:jc w:val="center"/>
        </w:trPr>
        <w:tc>
          <w:tcPr>
            <w:tcW w:w="1325" w:type="pct"/>
            <w:shd w:val="clear" w:color="auto" w:fill="D9D9D9"/>
          </w:tcPr>
          <w:p w14:paraId="325F50E6" w14:textId="5826F38F" w:rsidR="000C5617" w:rsidRPr="00447768" w:rsidRDefault="002F45B0" w:rsidP="00B07176">
            <w:r>
              <w:rPr>
                <w:b/>
              </w:rPr>
              <w:t>Prerequisites</w:t>
            </w:r>
          </w:p>
        </w:tc>
        <w:tc>
          <w:tcPr>
            <w:tcW w:w="3675" w:type="pct"/>
          </w:tcPr>
          <w:p w14:paraId="0DAF4D2B" w14:textId="780D8A9E" w:rsidR="000C5617" w:rsidRPr="00C36DBB" w:rsidRDefault="00C36DBB" w:rsidP="00CF4401">
            <w:pPr>
              <w:pStyle w:val="LWPTableText"/>
              <w:rPr>
                <w:noProof/>
              </w:rPr>
            </w:pPr>
            <w:r w:rsidRPr="00C36DBB">
              <w:rPr>
                <w:rFonts w:eastAsiaTheme="minorEastAsia"/>
                <w:noProof/>
              </w:rPr>
              <w:t>Common prerequisites</w:t>
            </w:r>
          </w:p>
        </w:tc>
      </w:tr>
      <w:tr w:rsidR="000C5617" w:rsidRPr="00447768" w14:paraId="68A6DF87" w14:textId="77777777" w:rsidTr="00B07176">
        <w:trPr>
          <w:jc w:val="center"/>
        </w:trPr>
        <w:tc>
          <w:tcPr>
            <w:tcW w:w="1325" w:type="pct"/>
            <w:shd w:val="clear" w:color="auto" w:fill="D9D9D9"/>
          </w:tcPr>
          <w:p w14:paraId="6486E7B2" w14:textId="695AA903" w:rsidR="000C5617" w:rsidRPr="00447768" w:rsidRDefault="002F45B0" w:rsidP="00B07176">
            <w:r>
              <w:rPr>
                <w:b/>
              </w:rPr>
              <w:t>Test execution steps</w:t>
            </w:r>
          </w:p>
        </w:tc>
        <w:tc>
          <w:tcPr>
            <w:tcW w:w="3675" w:type="pct"/>
          </w:tcPr>
          <w:p w14:paraId="267373D4" w14:textId="4786407C" w:rsidR="000C5617" w:rsidRPr="00C36DBB" w:rsidRDefault="000C5617" w:rsidP="009A147F">
            <w:pPr>
              <w:pStyle w:val="LWPTableText"/>
              <w:numPr>
                <w:ilvl w:val="0"/>
                <w:numId w:val="20"/>
              </w:numPr>
              <w:rPr>
                <w:noProof/>
              </w:rPr>
            </w:pPr>
            <w:r w:rsidRPr="00C36DBB">
              <w:rPr>
                <w:rFonts w:eastAsiaTheme="minorEastAsia"/>
                <w:noProof/>
                <w:lang w:eastAsia="zh-CN"/>
              </w:rPr>
              <w:t xml:space="preserve">Call Sync command with airsync:Add element in the request to add a task with Recurrence whose Type element is “”recurs yearly” </w:t>
            </w:r>
            <w:r w:rsidR="00511127">
              <w:rPr>
                <w:rFonts w:eastAsiaTheme="minorEastAsia"/>
                <w:noProof/>
                <w:lang w:eastAsia="zh-CN"/>
              </w:rPr>
              <w:t>into the Task Folder</w:t>
            </w:r>
            <w:r w:rsidRPr="00C36DBB">
              <w:rPr>
                <w:rFonts w:eastAsiaTheme="minorEastAsia"/>
                <w:noProof/>
                <w:lang w:eastAsia="zh-CN"/>
              </w:rPr>
              <w:t>.</w:t>
            </w:r>
          </w:p>
          <w:p w14:paraId="4D58F474" w14:textId="22B5D5C3" w:rsidR="000C5617" w:rsidRPr="00C36DBB" w:rsidRDefault="009D0610" w:rsidP="005C7B2A">
            <w:pPr>
              <w:pStyle w:val="LWPTableText"/>
              <w:numPr>
                <w:ilvl w:val="0"/>
                <w:numId w:val="20"/>
              </w:numPr>
              <w:rPr>
                <w:noProof/>
              </w:rPr>
            </w:pPr>
            <w:r w:rsidRPr="005F4A40">
              <w:rPr>
                <w:rFonts w:eastAsiaTheme="minorEastAsia"/>
                <w:noProof/>
                <w:lang w:eastAsia="zh-CN"/>
              </w:rPr>
              <w:t>Call Sy</w:t>
            </w:r>
            <w:r>
              <w:rPr>
                <w:rFonts w:eastAsiaTheme="minorEastAsia"/>
                <w:noProof/>
                <w:lang w:eastAsia="zh-CN"/>
              </w:rPr>
              <w:t xml:space="preserve">nc command to </w:t>
            </w:r>
            <w:r w:rsidRPr="00E36191">
              <w:rPr>
                <w:rFonts w:eastAsiaTheme="minorEastAsia"/>
                <w:noProof/>
                <w:lang w:eastAsia="zh-CN"/>
              </w:rPr>
              <w:t xml:space="preserve">get the </w:t>
            </w:r>
            <w:r>
              <w:rPr>
                <w:rFonts w:eastAsiaTheme="minorEastAsia"/>
                <w:noProof/>
                <w:lang w:eastAsia="zh-CN"/>
              </w:rPr>
              <w:t>Task item.</w:t>
            </w:r>
          </w:p>
        </w:tc>
      </w:tr>
      <w:tr w:rsidR="000C5617" w:rsidRPr="00447768" w14:paraId="0478EF63" w14:textId="77777777" w:rsidTr="00B07176">
        <w:trPr>
          <w:jc w:val="center"/>
        </w:trPr>
        <w:tc>
          <w:tcPr>
            <w:tcW w:w="1325" w:type="pct"/>
            <w:shd w:val="clear" w:color="auto" w:fill="D9D9D9"/>
          </w:tcPr>
          <w:p w14:paraId="5CE0F475" w14:textId="28549136" w:rsidR="000C5617" w:rsidRPr="00447768" w:rsidRDefault="002F45B0" w:rsidP="00B07176">
            <w:r>
              <w:rPr>
                <w:b/>
              </w:rPr>
              <w:t>Cleanup</w:t>
            </w:r>
          </w:p>
        </w:tc>
        <w:tc>
          <w:tcPr>
            <w:tcW w:w="3675" w:type="pct"/>
          </w:tcPr>
          <w:p w14:paraId="3D0F067E" w14:textId="7FF20575" w:rsidR="000C5617" w:rsidRPr="00C36DBB" w:rsidRDefault="00C36DBB" w:rsidP="00CF4401">
            <w:pPr>
              <w:pStyle w:val="LWPTableText"/>
              <w:rPr>
                <w:rFonts w:eastAsiaTheme="minorEastAsia"/>
              </w:rPr>
            </w:pPr>
            <w:r w:rsidRPr="00C36DBB">
              <w:rPr>
                <w:rFonts w:eastAsiaTheme="minorEastAsia"/>
              </w:rPr>
              <w:t>Common cleanup</w:t>
            </w:r>
          </w:p>
        </w:tc>
      </w:tr>
    </w:tbl>
    <w:p w14:paraId="2E8453C0" w14:textId="735CE0D0" w:rsidR="000C5617" w:rsidRDefault="00251866" w:rsidP="00251866">
      <w:pPr>
        <w:pStyle w:val="LWPTableCaption"/>
        <w:rPr>
          <w:rFonts w:cstheme="minorHAnsi"/>
        </w:rPr>
      </w:pPr>
      <w:r w:rsidRPr="00251866">
        <w:rPr>
          <w:rFonts w:cstheme="minorHAnsi"/>
        </w:rPr>
        <w:t>MSASTASK_S01_TC05_</w:t>
      </w:r>
      <w:r w:rsidR="00D03A8D">
        <w:rPr>
          <w:rFonts w:cstheme="minorHAnsi"/>
        </w:rPr>
        <w:t>CreateTaskItem</w:t>
      </w:r>
      <w:r w:rsidRPr="00251866">
        <w:rPr>
          <w:rFonts w:cstheme="minorHAnsi"/>
        </w:rPr>
        <w:t>RecursYearly</w:t>
      </w:r>
    </w:p>
    <w:p w14:paraId="5EE77C58" w14:textId="77777777" w:rsidR="00251866" w:rsidRPr="00251866" w:rsidRDefault="00251866" w:rsidP="00251866">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49679348" w14:textId="77777777" w:rsidTr="00B07176">
        <w:trPr>
          <w:jc w:val="center"/>
        </w:trPr>
        <w:tc>
          <w:tcPr>
            <w:tcW w:w="5000" w:type="pct"/>
            <w:gridSpan w:val="2"/>
            <w:shd w:val="clear" w:color="000000" w:fill="D9D9D9"/>
          </w:tcPr>
          <w:p w14:paraId="258DBBBA" w14:textId="7387E583"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59403478" w14:textId="77777777" w:rsidTr="00B07176">
        <w:trPr>
          <w:jc w:val="center"/>
        </w:trPr>
        <w:tc>
          <w:tcPr>
            <w:tcW w:w="1325" w:type="pct"/>
            <w:shd w:val="clear" w:color="auto" w:fill="D9D9D9"/>
          </w:tcPr>
          <w:p w14:paraId="2589FA4A" w14:textId="4F537C83" w:rsidR="000C5617" w:rsidRPr="00447768" w:rsidRDefault="002F45B0" w:rsidP="00B07176">
            <w:r>
              <w:rPr>
                <w:b/>
              </w:rPr>
              <w:t>Test case ID</w:t>
            </w:r>
          </w:p>
        </w:tc>
        <w:tc>
          <w:tcPr>
            <w:tcW w:w="3675" w:type="pct"/>
          </w:tcPr>
          <w:p w14:paraId="3953A726" w14:textId="4D29889E" w:rsidR="000C5617" w:rsidRPr="00687839" w:rsidRDefault="00687839" w:rsidP="00CF4401">
            <w:pPr>
              <w:pStyle w:val="LWPTableText"/>
            </w:pPr>
            <w:bookmarkStart w:id="161" w:name="TC06"/>
            <w:bookmarkEnd w:id="161"/>
            <w:r w:rsidRPr="00687839">
              <w:t>MSASTASK_</w:t>
            </w:r>
            <w:r w:rsidR="000C5617" w:rsidRPr="00687839">
              <w:rPr>
                <w:rFonts w:eastAsiaTheme="minorEastAsia"/>
              </w:rPr>
              <w:t>S01_TC06_</w:t>
            </w:r>
            <w:r w:rsidR="00D03A8D">
              <w:rPr>
                <w:rFonts w:eastAsiaTheme="minorEastAsia"/>
              </w:rPr>
              <w:t>CreateTaskItem</w:t>
            </w:r>
            <w:r w:rsidR="000C5617" w:rsidRPr="00687839">
              <w:rPr>
                <w:rFonts w:eastAsiaTheme="minorEastAsia"/>
              </w:rPr>
              <w:t>RecursWeekly</w:t>
            </w:r>
          </w:p>
        </w:tc>
      </w:tr>
      <w:tr w:rsidR="000C5617" w:rsidRPr="00447768" w14:paraId="25791EF2" w14:textId="77777777" w:rsidTr="00B07176">
        <w:trPr>
          <w:jc w:val="center"/>
        </w:trPr>
        <w:tc>
          <w:tcPr>
            <w:tcW w:w="1325" w:type="pct"/>
            <w:shd w:val="clear" w:color="auto" w:fill="D9D9D9"/>
          </w:tcPr>
          <w:p w14:paraId="0F29CD5E" w14:textId="50DC9AC2" w:rsidR="000C5617" w:rsidRPr="00447768" w:rsidRDefault="002F45B0" w:rsidP="00B07176">
            <w:r>
              <w:rPr>
                <w:b/>
              </w:rPr>
              <w:t>Description</w:t>
            </w:r>
          </w:p>
        </w:tc>
        <w:tc>
          <w:tcPr>
            <w:tcW w:w="3675" w:type="pct"/>
          </w:tcPr>
          <w:p w14:paraId="51B84698" w14:textId="6A8EB7ED" w:rsidR="000C5617" w:rsidRPr="00687839" w:rsidRDefault="003303CC" w:rsidP="00CF4401">
            <w:pPr>
              <w:pStyle w:val="LWPTableText"/>
              <w:rPr>
                <w:rFonts w:eastAsiaTheme="minorEastAsia"/>
                <w:color w:val="008000"/>
              </w:rPr>
            </w:pPr>
            <w:r w:rsidRPr="003303CC">
              <w:t>This test case is designed to verify the requirements about processing tasks with Recurrence whose Type element is "recurs weekly".</w:t>
            </w:r>
          </w:p>
        </w:tc>
      </w:tr>
      <w:tr w:rsidR="000C5617" w:rsidRPr="00447768" w14:paraId="7DDDA9E0" w14:textId="77777777" w:rsidTr="00B07176">
        <w:trPr>
          <w:jc w:val="center"/>
        </w:trPr>
        <w:tc>
          <w:tcPr>
            <w:tcW w:w="1325" w:type="pct"/>
            <w:shd w:val="clear" w:color="auto" w:fill="D9D9D9"/>
          </w:tcPr>
          <w:p w14:paraId="32A4E8B5" w14:textId="3A29F744" w:rsidR="000C5617" w:rsidRPr="00447768" w:rsidRDefault="002F45B0" w:rsidP="00B07176">
            <w:r>
              <w:rPr>
                <w:b/>
              </w:rPr>
              <w:t>Prerequisites</w:t>
            </w:r>
          </w:p>
        </w:tc>
        <w:tc>
          <w:tcPr>
            <w:tcW w:w="3675" w:type="pct"/>
          </w:tcPr>
          <w:p w14:paraId="7B802378" w14:textId="1C9A674E" w:rsidR="000C5617" w:rsidRPr="00687839" w:rsidRDefault="00C36DBB" w:rsidP="00CF4401">
            <w:pPr>
              <w:pStyle w:val="LWPTableText"/>
              <w:rPr>
                <w:noProof/>
              </w:rPr>
            </w:pPr>
            <w:r w:rsidRPr="00687839">
              <w:rPr>
                <w:rFonts w:eastAsiaTheme="minorEastAsia"/>
                <w:noProof/>
              </w:rPr>
              <w:t>Common prerequisites</w:t>
            </w:r>
          </w:p>
        </w:tc>
      </w:tr>
      <w:tr w:rsidR="000C5617" w:rsidRPr="00447768" w14:paraId="0D69AD33" w14:textId="77777777" w:rsidTr="00B07176">
        <w:trPr>
          <w:jc w:val="center"/>
        </w:trPr>
        <w:tc>
          <w:tcPr>
            <w:tcW w:w="1325" w:type="pct"/>
            <w:shd w:val="clear" w:color="auto" w:fill="D9D9D9"/>
          </w:tcPr>
          <w:p w14:paraId="3BCAFD2C" w14:textId="76FFD007" w:rsidR="000C5617" w:rsidRPr="00447768" w:rsidRDefault="002F45B0" w:rsidP="00B07176">
            <w:r>
              <w:rPr>
                <w:b/>
              </w:rPr>
              <w:t>Test execution steps</w:t>
            </w:r>
          </w:p>
        </w:tc>
        <w:tc>
          <w:tcPr>
            <w:tcW w:w="3675" w:type="pct"/>
          </w:tcPr>
          <w:p w14:paraId="755F5221" w14:textId="25A18B9F" w:rsidR="000C5617" w:rsidRPr="00687839" w:rsidRDefault="000C5617" w:rsidP="009A147F">
            <w:pPr>
              <w:pStyle w:val="LWPTableText"/>
              <w:numPr>
                <w:ilvl w:val="0"/>
                <w:numId w:val="21"/>
              </w:numPr>
              <w:rPr>
                <w:noProof/>
              </w:rPr>
            </w:pPr>
            <w:r w:rsidRPr="00687839">
              <w:rPr>
                <w:rFonts w:eastAsiaTheme="minorEastAsia"/>
                <w:noProof/>
                <w:lang w:eastAsia="zh-CN"/>
              </w:rPr>
              <w:t xml:space="preserve">Call Sync command with airsync:Add element in the request message to add a task which contains a </w:t>
            </w:r>
            <w:r w:rsidR="00DE79E0">
              <w:rPr>
                <w:rFonts w:eastAsiaTheme="minorEastAsia"/>
                <w:noProof/>
                <w:lang w:eastAsia="zh-CN"/>
              </w:rPr>
              <w:t>Recurrence</w:t>
            </w:r>
            <w:r w:rsidRPr="00687839">
              <w:rPr>
                <w:rFonts w:eastAsiaTheme="minorEastAsia"/>
                <w:noProof/>
                <w:lang w:eastAsia="zh-CN"/>
              </w:rPr>
              <w:t xml:space="preserve"> whose Type element is “recurs weekly” </w:t>
            </w:r>
            <w:r w:rsidR="00511127">
              <w:rPr>
                <w:rFonts w:eastAsiaTheme="minorEastAsia"/>
                <w:noProof/>
                <w:lang w:eastAsia="zh-CN"/>
              </w:rPr>
              <w:t>into the Task Folder</w:t>
            </w:r>
            <w:r w:rsidRPr="00687839">
              <w:rPr>
                <w:rFonts w:eastAsiaTheme="minorEastAsia"/>
                <w:noProof/>
                <w:lang w:eastAsia="zh-CN"/>
              </w:rPr>
              <w:t>.</w:t>
            </w:r>
          </w:p>
          <w:p w14:paraId="5BB6C328" w14:textId="7AA40669" w:rsidR="000C5617" w:rsidRPr="00687839" w:rsidRDefault="00483C57" w:rsidP="005C7B2A">
            <w:pPr>
              <w:pStyle w:val="LWPTableText"/>
              <w:numPr>
                <w:ilvl w:val="0"/>
                <w:numId w:val="21"/>
              </w:numPr>
              <w:rPr>
                <w:noProof/>
              </w:rPr>
            </w:pPr>
            <w:r w:rsidRPr="005F4A40">
              <w:rPr>
                <w:rFonts w:eastAsiaTheme="minorEastAsia"/>
                <w:noProof/>
                <w:lang w:eastAsia="zh-CN"/>
              </w:rPr>
              <w:t>Call Sy</w:t>
            </w:r>
            <w:r>
              <w:rPr>
                <w:rFonts w:eastAsiaTheme="minorEastAsia"/>
                <w:noProof/>
                <w:lang w:eastAsia="zh-CN"/>
              </w:rPr>
              <w:t xml:space="preserve">nc command to </w:t>
            </w:r>
            <w:r w:rsidRPr="00E36191">
              <w:rPr>
                <w:rFonts w:eastAsiaTheme="minorEastAsia"/>
                <w:noProof/>
                <w:lang w:eastAsia="zh-CN"/>
              </w:rPr>
              <w:t xml:space="preserve">get the </w:t>
            </w:r>
            <w:r>
              <w:rPr>
                <w:rFonts w:eastAsiaTheme="minorEastAsia"/>
                <w:noProof/>
                <w:lang w:eastAsia="zh-CN"/>
              </w:rPr>
              <w:t>Task item.</w:t>
            </w:r>
          </w:p>
        </w:tc>
      </w:tr>
      <w:tr w:rsidR="000C5617" w:rsidRPr="00447768" w14:paraId="25BAACA6" w14:textId="77777777" w:rsidTr="00B07176">
        <w:trPr>
          <w:jc w:val="center"/>
        </w:trPr>
        <w:tc>
          <w:tcPr>
            <w:tcW w:w="1325" w:type="pct"/>
            <w:shd w:val="clear" w:color="auto" w:fill="D9D9D9"/>
          </w:tcPr>
          <w:p w14:paraId="76734A6E" w14:textId="01B52EB5" w:rsidR="000C5617" w:rsidRPr="00447768" w:rsidRDefault="002F45B0" w:rsidP="00B07176">
            <w:r>
              <w:rPr>
                <w:b/>
              </w:rPr>
              <w:t>Cleanup</w:t>
            </w:r>
          </w:p>
        </w:tc>
        <w:tc>
          <w:tcPr>
            <w:tcW w:w="3675" w:type="pct"/>
          </w:tcPr>
          <w:p w14:paraId="3FFB4609" w14:textId="5CF8087A" w:rsidR="000C5617" w:rsidRPr="00687839" w:rsidRDefault="00C36DBB" w:rsidP="00CF4401">
            <w:pPr>
              <w:pStyle w:val="LWPTableText"/>
              <w:rPr>
                <w:rFonts w:eastAsiaTheme="minorEastAsia"/>
              </w:rPr>
            </w:pPr>
            <w:r w:rsidRPr="00687839">
              <w:rPr>
                <w:rFonts w:eastAsiaTheme="minorEastAsia"/>
              </w:rPr>
              <w:t>Common cleanup</w:t>
            </w:r>
          </w:p>
        </w:tc>
      </w:tr>
    </w:tbl>
    <w:p w14:paraId="057E2CEE" w14:textId="4D6AF562" w:rsidR="000C5617" w:rsidRPr="008C0287" w:rsidRDefault="008C0287" w:rsidP="008C0287">
      <w:pPr>
        <w:pStyle w:val="LWPTableCaption"/>
        <w:rPr>
          <w:rFonts w:cstheme="minorHAnsi"/>
        </w:rPr>
      </w:pPr>
      <w:r w:rsidRPr="008C0287">
        <w:rPr>
          <w:rFonts w:cstheme="minorHAnsi"/>
        </w:rPr>
        <w:t>MSASTASK_S01_TC06_</w:t>
      </w:r>
      <w:r w:rsidR="00D03A8D">
        <w:rPr>
          <w:rFonts w:cstheme="minorHAnsi"/>
        </w:rPr>
        <w:t>CreateTaskItem</w:t>
      </w:r>
      <w:r w:rsidRPr="008C0287">
        <w:rPr>
          <w:rFonts w:cstheme="minorHAnsi"/>
        </w:rPr>
        <w:t>RecursWeekly</w:t>
      </w:r>
    </w:p>
    <w:p w14:paraId="0F0EF991" w14:textId="77777777" w:rsidR="008C0287" w:rsidRPr="00EF28D9" w:rsidRDefault="008C0287" w:rsidP="008C0287">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76AC805F" w14:textId="77777777" w:rsidTr="00B07176">
        <w:trPr>
          <w:jc w:val="center"/>
        </w:trPr>
        <w:tc>
          <w:tcPr>
            <w:tcW w:w="5000" w:type="pct"/>
            <w:gridSpan w:val="2"/>
            <w:shd w:val="clear" w:color="000000" w:fill="D9D9D9"/>
          </w:tcPr>
          <w:p w14:paraId="548E6B05" w14:textId="2FBB896F"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0BFDFBA4" w14:textId="77777777" w:rsidTr="00B07176">
        <w:trPr>
          <w:jc w:val="center"/>
        </w:trPr>
        <w:tc>
          <w:tcPr>
            <w:tcW w:w="1325" w:type="pct"/>
            <w:shd w:val="clear" w:color="auto" w:fill="D9D9D9"/>
          </w:tcPr>
          <w:p w14:paraId="52C5A962" w14:textId="1ECD8BB4" w:rsidR="000C5617" w:rsidRPr="00447768" w:rsidRDefault="002F45B0" w:rsidP="00B07176">
            <w:r>
              <w:rPr>
                <w:b/>
              </w:rPr>
              <w:t>Test case ID</w:t>
            </w:r>
          </w:p>
        </w:tc>
        <w:tc>
          <w:tcPr>
            <w:tcW w:w="3675" w:type="pct"/>
          </w:tcPr>
          <w:p w14:paraId="03FFEB99" w14:textId="7407E5A4" w:rsidR="000C5617" w:rsidRPr="00EF3530" w:rsidRDefault="00703D9A" w:rsidP="009476E4">
            <w:pPr>
              <w:pStyle w:val="LWPTableText"/>
            </w:pPr>
            <w:bookmarkStart w:id="162" w:name="TC07"/>
            <w:bookmarkEnd w:id="162"/>
            <w:r w:rsidRPr="00EF3530">
              <w:t>MSASTASK_</w:t>
            </w:r>
            <w:r w:rsidR="000C5617" w:rsidRPr="00EF3530">
              <w:rPr>
                <w:rFonts w:eastAsiaTheme="minorEastAsia"/>
              </w:rPr>
              <w:t>S01_TC07_</w:t>
            </w:r>
            <w:r w:rsidR="00D03A8D">
              <w:rPr>
                <w:rFonts w:eastAsiaTheme="minorEastAsia"/>
              </w:rPr>
              <w:t>CreateTaskItem</w:t>
            </w:r>
            <w:r w:rsidR="009476E4">
              <w:rPr>
                <w:rFonts w:eastAsiaTheme="minorEastAsia"/>
              </w:rPr>
              <w:t>Fail</w:t>
            </w:r>
            <w:r w:rsidR="000C5617" w:rsidRPr="00EF3530">
              <w:rPr>
                <w:rFonts w:eastAsiaTheme="minorEastAsia"/>
              </w:rPr>
              <w:t>WithDayOfWeek</w:t>
            </w:r>
          </w:p>
        </w:tc>
      </w:tr>
      <w:tr w:rsidR="000C5617" w:rsidRPr="00447768" w14:paraId="7FF577ED" w14:textId="77777777" w:rsidTr="00B07176">
        <w:trPr>
          <w:jc w:val="center"/>
        </w:trPr>
        <w:tc>
          <w:tcPr>
            <w:tcW w:w="1325" w:type="pct"/>
            <w:shd w:val="clear" w:color="auto" w:fill="D9D9D9"/>
          </w:tcPr>
          <w:p w14:paraId="29AB78C1" w14:textId="4E7549D7" w:rsidR="000C5617" w:rsidRPr="00447768" w:rsidRDefault="002F45B0" w:rsidP="00B07176">
            <w:r>
              <w:rPr>
                <w:b/>
              </w:rPr>
              <w:t>Description</w:t>
            </w:r>
          </w:p>
        </w:tc>
        <w:tc>
          <w:tcPr>
            <w:tcW w:w="3675" w:type="pct"/>
          </w:tcPr>
          <w:p w14:paraId="3244441A" w14:textId="73CF140B" w:rsidR="000C5617" w:rsidRPr="00EF3530" w:rsidRDefault="000C5617" w:rsidP="00CF4401">
            <w:pPr>
              <w:pStyle w:val="LWPTableText"/>
              <w:rPr>
                <w:rFonts w:eastAsiaTheme="minorEastAsia"/>
                <w:color w:val="008000"/>
              </w:rPr>
            </w:pPr>
            <w:r w:rsidRPr="00EF3530">
              <w:t xml:space="preserve">This test case is </w:t>
            </w:r>
            <w:r w:rsidR="00DB62CA" w:rsidRPr="00DB62CA">
              <w:t xml:space="preserve">designed to verify the requirements about processing tasks with a </w:t>
            </w:r>
            <w:r w:rsidR="00DE79E0">
              <w:t>Recurrence</w:t>
            </w:r>
            <w:r w:rsidR="00DB62CA" w:rsidRPr="00DB62CA">
              <w:t xml:space="preserve"> whose Type element is not 0, 1, 3 and 6 and contains a '</w:t>
            </w:r>
            <w:proofErr w:type="spellStart"/>
            <w:r w:rsidR="00DB62CA" w:rsidRPr="00DB62CA">
              <w:t>DayOfWeek</w:t>
            </w:r>
            <w:proofErr w:type="spellEnd"/>
            <w:r w:rsidR="00DB62CA" w:rsidRPr="00DB62CA">
              <w:t>' element</w:t>
            </w:r>
            <w:r w:rsidR="00A8069D">
              <w:t>.</w:t>
            </w:r>
          </w:p>
        </w:tc>
      </w:tr>
      <w:tr w:rsidR="000C5617" w:rsidRPr="00447768" w14:paraId="55AFF099" w14:textId="77777777" w:rsidTr="00B07176">
        <w:trPr>
          <w:jc w:val="center"/>
        </w:trPr>
        <w:tc>
          <w:tcPr>
            <w:tcW w:w="1325" w:type="pct"/>
            <w:shd w:val="clear" w:color="auto" w:fill="D9D9D9"/>
          </w:tcPr>
          <w:p w14:paraId="0706C12D" w14:textId="049E9899" w:rsidR="000C5617" w:rsidRPr="00447768" w:rsidRDefault="002F45B0" w:rsidP="00B07176">
            <w:r>
              <w:rPr>
                <w:b/>
              </w:rPr>
              <w:t>Prerequisites</w:t>
            </w:r>
          </w:p>
        </w:tc>
        <w:tc>
          <w:tcPr>
            <w:tcW w:w="3675" w:type="pct"/>
          </w:tcPr>
          <w:p w14:paraId="292D9B6A" w14:textId="62698068" w:rsidR="000C5617" w:rsidRPr="00EF3530" w:rsidRDefault="00C36DBB" w:rsidP="00CF4401">
            <w:pPr>
              <w:pStyle w:val="LWPTableText"/>
              <w:rPr>
                <w:noProof/>
              </w:rPr>
            </w:pPr>
            <w:r w:rsidRPr="00EF3530">
              <w:rPr>
                <w:rFonts w:eastAsiaTheme="minorEastAsia"/>
                <w:noProof/>
              </w:rPr>
              <w:t>Common prerequisites</w:t>
            </w:r>
          </w:p>
        </w:tc>
      </w:tr>
      <w:tr w:rsidR="000C5617" w:rsidRPr="00447768" w14:paraId="528E9057" w14:textId="77777777" w:rsidTr="00B07176">
        <w:trPr>
          <w:jc w:val="center"/>
        </w:trPr>
        <w:tc>
          <w:tcPr>
            <w:tcW w:w="1325" w:type="pct"/>
            <w:shd w:val="clear" w:color="auto" w:fill="D9D9D9"/>
          </w:tcPr>
          <w:p w14:paraId="59ADF52C" w14:textId="5350D0BD" w:rsidR="000C5617" w:rsidRPr="00447768" w:rsidRDefault="002F45B0" w:rsidP="00B07176">
            <w:r>
              <w:rPr>
                <w:b/>
              </w:rPr>
              <w:t>Test execution steps</w:t>
            </w:r>
          </w:p>
        </w:tc>
        <w:tc>
          <w:tcPr>
            <w:tcW w:w="3675" w:type="pct"/>
          </w:tcPr>
          <w:p w14:paraId="198DBB62" w14:textId="6B103ED8" w:rsidR="000C5617" w:rsidRPr="00DB62CA" w:rsidRDefault="000C5617" w:rsidP="005C7B2A">
            <w:pPr>
              <w:pStyle w:val="LWPTableText"/>
              <w:numPr>
                <w:ilvl w:val="0"/>
                <w:numId w:val="22"/>
              </w:numPr>
              <w:rPr>
                <w:noProof/>
              </w:rPr>
            </w:pPr>
            <w:r w:rsidRPr="00EF3530">
              <w:rPr>
                <w:rFonts w:eastAsiaTheme="minorEastAsia"/>
                <w:noProof/>
                <w:lang w:eastAsia="zh-CN"/>
              </w:rPr>
              <w:t xml:space="preserve">Call Sync command with airsync:Add element in the request message to add a task </w:t>
            </w:r>
            <w:r w:rsidRPr="00EF3530">
              <w:t xml:space="preserve">with a </w:t>
            </w:r>
            <w:r w:rsidR="00DE79E0">
              <w:t>Recurrence</w:t>
            </w:r>
            <w:r w:rsidRPr="00EF3530">
              <w:t xml:space="preserve"> whose Type element is “recurs monthly” and contains a “</w:t>
            </w:r>
            <w:proofErr w:type="spellStart"/>
            <w:r w:rsidRPr="00EF3530">
              <w:t>DayOfWeek</w:t>
            </w:r>
            <w:proofErr w:type="spellEnd"/>
            <w:r w:rsidRPr="00EF3530">
              <w:t>” element</w:t>
            </w:r>
            <w:r w:rsidRPr="00EF3530">
              <w:rPr>
                <w:rFonts w:eastAsiaTheme="minorEastAsia"/>
                <w:lang w:eastAsia="zh-CN"/>
              </w:rPr>
              <w:t xml:space="preserve"> </w:t>
            </w:r>
            <w:r w:rsidR="00511127">
              <w:rPr>
                <w:rFonts w:eastAsiaTheme="minorEastAsia"/>
                <w:lang w:eastAsia="zh-CN"/>
              </w:rPr>
              <w:t>into the Task Folder</w:t>
            </w:r>
            <w:r w:rsidRPr="00EF3530">
              <w:rPr>
                <w:rFonts w:eastAsiaTheme="minorEastAsia"/>
                <w:lang w:eastAsia="zh-CN"/>
              </w:rPr>
              <w:t>.</w:t>
            </w:r>
          </w:p>
          <w:p w14:paraId="1AF20AA1" w14:textId="01E39CDD" w:rsidR="00DB62CA" w:rsidRPr="00EF3530" w:rsidRDefault="00DB62CA" w:rsidP="00DB62CA">
            <w:pPr>
              <w:pStyle w:val="LWPTableText"/>
              <w:numPr>
                <w:ilvl w:val="0"/>
                <w:numId w:val="22"/>
              </w:numPr>
              <w:rPr>
                <w:noProof/>
              </w:rPr>
            </w:pPr>
            <w:r w:rsidRPr="00EF3530">
              <w:rPr>
                <w:rFonts w:eastAsiaTheme="minorEastAsia"/>
                <w:noProof/>
                <w:lang w:eastAsia="zh-CN"/>
              </w:rPr>
              <w:t xml:space="preserve">Call Sync command with airsync:Add element in the request message to add a task </w:t>
            </w:r>
            <w:r w:rsidRPr="00EF3530">
              <w:t xml:space="preserve">with a </w:t>
            </w:r>
            <w:r w:rsidR="00DE79E0">
              <w:t>Recurrence</w:t>
            </w:r>
            <w:r w:rsidRPr="00EF3530">
              <w:t xml:space="preserve"> whose Type element is “recurs </w:t>
            </w:r>
            <w:r>
              <w:t>yearly</w:t>
            </w:r>
            <w:r w:rsidRPr="00EF3530">
              <w:t>” and contains a “</w:t>
            </w:r>
            <w:proofErr w:type="spellStart"/>
            <w:r w:rsidRPr="00EF3530">
              <w:t>DayOfWeek</w:t>
            </w:r>
            <w:proofErr w:type="spellEnd"/>
            <w:r w:rsidRPr="00EF3530">
              <w:t>” element</w:t>
            </w:r>
            <w:r w:rsidRPr="00EF3530">
              <w:rPr>
                <w:rFonts w:eastAsiaTheme="minorEastAsia"/>
                <w:lang w:eastAsia="zh-CN"/>
              </w:rPr>
              <w:t xml:space="preserve"> </w:t>
            </w:r>
            <w:r w:rsidR="00511127">
              <w:rPr>
                <w:rFonts w:eastAsiaTheme="minorEastAsia"/>
                <w:lang w:eastAsia="zh-CN"/>
              </w:rPr>
              <w:t>into the Task Folder</w:t>
            </w:r>
            <w:r w:rsidRPr="00EF3530">
              <w:rPr>
                <w:rFonts w:eastAsiaTheme="minorEastAsia"/>
                <w:lang w:eastAsia="zh-CN"/>
              </w:rPr>
              <w:t>.</w:t>
            </w:r>
          </w:p>
        </w:tc>
      </w:tr>
      <w:tr w:rsidR="000C5617" w:rsidRPr="00447768" w14:paraId="6BCEBDA0" w14:textId="77777777" w:rsidTr="00B07176">
        <w:trPr>
          <w:jc w:val="center"/>
        </w:trPr>
        <w:tc>
          <w:tcPr>
            <w:tcW w:w="1325" w:type="pct"/>
            <w:shd w:val="clear" w:color="auto" w:fill="D9D9D9"/>
          </w:tcPr>
          <w:p w14:paraId="5614D899" w14:textId="4D9B6A63" w:rsidR="000C5617" w:rsidRPr="00447768" w:rsidRDefault="002F45B0" w:rsidP="00B07176">
            <w:r>
              <w:rPr>
                <w:b/>
              </w:rPr>
              <w:t>Cleanup</w:t>
            </w:r>
          </w:p>
        </w:tc>
        <w:tc>
          <w:tcPr>
            <w:tcW w:w="3675" w:type="pct"/>
          </w:tcPr>
          <w:p w14:paraId="78C65599" w14:textId="2B17386C" w:rsidR="000C5617" w:rsidRPr="00EF3530" w:rsidRDefault="00C36DBB" w:rsidP="00CF4401">
            <w:pPr>
              <w:pStyle w:val="LWPTableText"/>
              <w:rPr>
                <w:rFonts w:eastAsiaTheme="minorEastAsia"/>
              </w:rPr>
            </w:pPr>
            <w:r w:rsidRPr="00EF3530">
              <w:rPr>
                <w:rFonts w:eastAsiaTheme="minorEastAsia"/>
              </w:rPr>
              <w:t>Common cleanup</w:t>
            </w:r>
          </w:p>
        </w:tc>
      </w:tr>
    </w:tbl>
    <w:p w14:paraId="754D844E" w14:textId="53EBBA52" w:rsidR="000C5617" w:rsidRDefault="00352691" w:rsidP="00352691">
      <w:pPr>
        <w:pStyle w:val="LWPTableCaption"/>
        <w:rPr>
          <w:rFonts w:cstheme="minorHAnsi"/>
        </w:rPr>
      </w:pPr>
      <w:r w:rsidRPr="00352691">
        <w:rPr>
          <w:rFonts w:cstheme="minorHAnsi"/>
        </w:rPr>
        <w:t>MSASTASK_S01_TC07_</w:t>
      </w:r>
      <w:r w:rsidR="00D03A8D">
        <w:rPr>
          <w:rFonts w:cstheme="minorHAnsi"/>
        </w:rPr>
        <w:t>CreateTaskItem</w:t>
      </w:r>
      <w:r w:rsidR="009476E4">
        <w:rPr>
          <w:rFonts w:cstheme="minorHAnsi"/>
        </w:rPr>
        <w:t>Fail</w:t>
      </w:r>
      <w:r w:rsidRPr="00352691">
        <w:rPr>
          <w:rFonts w:cstheme="minorHAnsi"/>
        </w:rPr>
        <w:t>WithDayOfWeek</w:t>
      </w:r>
    </w:p>
    <w:p w14:paraId="49733E0D" w14:textId="77777777" w:rsidR="00352691" w:rsidRPr="00352691" w:rsidRDefault="00352691" w:rsidP="00352691">
      <w:pPr>
        <w:pStyle w:val="LWPSpaceafterTablesCodeBlocks"/>
      </w:pPr>
    </w:p>
    <w:tbl>
      <w:tblPr>
        <w:tblStyle w:val="af9"/>
        <w:tblW w:w="5000" w:type="pct"/>
        <w:jc w:val="center"/>
        <w:tblLayout w:type="fixed"/>
        <w:tblLook w:val="04A0" w:firstRow="1" w:lastRow="0" w:firstColumn="1" w:lastColumn="0" w:noHBand="0" w:noVBand="1"/>
      </w:tblPr>
      <w:tblGrid>
        <w:gridCol w:w="2538"/>
        <w:gridCol w:w="7038"/>
      </w:tblGrid>
      <w:tr w:rsidR="000C5617" w:rsidRPr="00447768" w14:paraId="6B2E6F09" w14:textId="77777777" w:rsidTr="00C9070C">
        <w:trPr>
          <w:jc w:val="center"/>
        </w:trPr>
        <w:tc>
          <w:tcPr>
            <w:tcW w:w="5000" w:type="pct"/>
            <w:gridSpan w:val="2"/>
            <w:shd w:val="clear" w:color="000000" w:fill="D9D9D9"/>
          </w:tcPr>
          <w:p w14:paraId="39D994CE" w14:textId="76368C3C"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45D2CE27" w14:textId="77777777" w:rsidTr="00C9070C">
        <w:trPr>
          <w:trHeight w:val="359"/>
          <w:jc w:val="center"/>
        </w:trPr>
        <w:tc>
          <w:tcPr>
            <w:tcW w:w="1325" w:type="pct"/>
            <w:shd w:val="clear" w:color="auto" w:fill="D9D9D9"/>
          </w:tcPr>
          <w:p w14:paraId="6F66A20E" w14:textId="5E4D2AFC" w:rsidR="000C5617" w:rsidRPr="00447768" w:rsidRDefault="002F45B0" w:rsidP="00B07176">
            <w:r>
              <w:rPr>
                <w:b/>
              </w:rPr>
              <w:t>Test case ID</w:t>
            </w:r>
          </w:p>
        </w:tc>
        <w:tc>
          <w:tcPr>
            <w:tcW w:w="3675" w:type="pct"/>
          </w:tcPr>
          <w:p w14:paraId="4F63E19B" w14:textId="7DE4406A" w:rsidR="000C5617" w:rsidRPr="00C9070C" w:rsidRDefault="00C9070C" w:rsidP="00CF4401">
            <w:pPr>
              <w:pStyle w:val="LWPTableText"/>
            </w:pPr>
            <w:bookmarkStart w:id="163" w:name="TC08"/>
            <w:bookmarkEnd w:id="163"/>
            <w:r w:rsidRPr="00C9070C">
              <w:rPr>
                <w:rFonts w:eastAsiaTheme="minorEastAsia"/>
              </w:rPr>
              <w:t xml:space="preserve"> </w:t>
            </w:r>
            <w:r w:rsidRPr="00C9070C">
              <w:t>MSASTASK_</w:t>
            </w:r>
            <w:r w:rsidR="000C5617" w:rsidRPr="00C9070C">
              <w:rPr>
                <w:rFonts w:eastAsiaTheme="minorEastAsia"/>
              </w:rPr>
              <w:t>S01_TC08_</w:t>
            </w:r>
            <w:r w:rsidR="00D03A8D">
              <w:rPr>
                <w:rFonts w:eastAsiaTheme="minorEastAsia"/>
              </w:rPr>
              <w:t>CreateTaskItem</w:t>
            </w:r>
            <w:r w:rsidR="000C5617" w:rsidRPr="00C9070C">
              <w:rPr>
                <w:rFonts w:eastAsiaTheme="minorEastAsia"/>
              </w:rPr>
              <w:t>RecursWeeklyWithInvalidFirstDayOfWeek</w:t>
            </w:r>
          </w:p>
        </w:tc>
      </w:tr>
      <w:tr w:rsidR="000C5617" w:rsidRPr="00447768" w14:paraId="0D16793C" w14:textId="77777777" w:rsidTr="00C9070C">
        <w:trPr>
          <w:jc w:val="center"/>
        </w:trPr>
        <w:tc>
          <w:tcPr>
            <w:tcW w:w="1325" w:type="pct"/>
            <w:shd w:val="clear" w:color="auto" w:fill="D9D9D9"/>
          </w:tcPr>
          <w:p w14:paraId="433B75A6" w14:textId="5176E947" w:rsidR="000C5617" w:rsidRPr="00447768" w:rsidRDefault="002F45B0" w:rsidP="00B07176">
            <w:r>
              <w:rPr>
                <w:b/>
              </w:rPr>
              <w:t>Description</w:t>
            </w:r>
          </w:p>
        </w:tc>
        <w:tc>
          <w:tcPr>
            <w:tcW w:w="3675" w:type="pct"/>
          </w:tcPr>
          <w:p w14:paraId="5B1D4615" w14:textId="4CFC8538" w:rsidR="000C5617" w:rsidRPr="00C9070C" w:rsidRDefault="00AF463C" w:rsidP="00CF4401">
            <w:pPr>
              <w:pStyle w:val="LWPTableText"/>
              <w:rPr>
                <w:rFonts w:eastAsiaTheme="minorEastAsia"/>
                <w:color w:val="008000"/>
              </w:rPr>
            </w:pPr>
            <w:r w:rsidRPr="00AF463C">
              <w:t>This test case is designed to verify the requirements about processing tasks with Recurrence whose Type element is 'recurs weekly' and contains an invalid '</w:t>
            </w:r>
            <w:proofErr w:type="spellStart"/>
            <w:r w:rsidRPr="00AF463C">
              <w:t>FirstDayOfWeek</w:t>
            </w:r>
            <w:proofErr w:type="spellEnd"/>
            <w:r w:rsidRPr="00AF463C">
              <w:t>' value.</w:t>
            </w:r>
          </w:p>
        </w:tc>
      </w:tr>
      <w:tr w:rsidR="000C5617" w:rsidRPr="00447768" w14:paraId="7CD84EC6" w14:textId="77777777" w:rsidTr="00C9070C">
        <w:trPr>
          <w:jc w:val="center"/>
        </w:trPr>
        <w:tc>
          <w:tcPr>
            <w:tcW w:w="1325" w:type="pct"/>
            <w:shd w:val="clear" w:color="auto" w:fill="D9D9D9"/>
          </w:tcPr>
          <w:p w14:paraId="3235B1F6" w14:textId="59E01990" w:rsidR="000C5617" w:rsidRPr="00447768" w:rsidRDefault="002F45B0" w:rsidP="00B07176">
            <w:r>
              <w:rPr>
                <w:b/>
              </w:rPr>
              <w:t>Prerequisites</w:t>
            </w:r>
          </w:p>
        </w:tc>
        <w:tc>
          <w:tcPr>
            <w:tcW w:w="3675" w:type="pct"/>
          </w:tcPr>
          <w:p w14:paraId="50F908ED" w14:textId="59B7E559" w:rsidR="000C5617" w:rsidRPr="00C9070C" w:rsidRDefault="00C36DBB" w:rsidP="00CF4401">
            <w:pPr>
              <w:pStyle w:val="LWPTableText"/>
              <w:rPr>
                <w:noProof/>
              </w:rPr>
            </w:pPr>
            <w:r w:rsidRPr="00C9070C">
              <w:rPr>
                <w:rFonts w:eastAsiaTheme="minorEastAsia"/>
                <w:noProof/>
              </w:rPr>
              <w:t>Common prerequisites</w:t>
            </w:r>
          </w:p>
        </w:tc>
      </w:tr>
      <w:tr w:rsidR="000C5617" w:rsidRPr="00447768" w14:paraId="1D33CB28" w14:textId="77777777" w:rsidTr="00C9070C">
        <w:trPr>
          <w:jc w:val="center"/>
        </w:trPr>
        <w:tc>
          <w:tcPr>
            <w:tcW w:w="1325" w:type="pct"/>
            <w:shd w:val="clear" w:color="auto" w:fill="D9D9D9"/>
          </w:tcPr>
          <w:p w14:paraId="11530A9A" w14:textId="0541A22D" w:rsidR="000C5617" w:rsidRPr="00447768" w:rsidRDefault="002F45B0" w:rsidP="00B07176">
            <w:r>
              <w:rPr>
                <w:b/>
              </w:rPr>
              <w:t>Test execution steps</w:t>
            </w:r>
          </w:p>
        </w:tc>
        <w:tc>
          <w:tcPr>
            <w:tcW w:w="3675" w:type="pct"/>
          </w:tcPr>
          <w:p w14:paraId="552C3D2D" w14:textId="2F2FB09D" w:rsidR="000C5617" w:rsidRPr="005C7B2A" w:rsidRDefault="000C5617" w:rsidP="005C7B2A">
            <w:pPr>
              <w:pStyle w:val="LWPTableText"/>
              <w:numPr>
                <w:ilvl w:val="0"/>
                <w:numId w:val="23"/>
              </w:numPr>
              <w:rPr>
                <w:rFonts w:eastAsia="宋体"/>
                <w:lang w:eastAsia="zh-CN"/>
              </w:rPr>
            </w:pPr>
            <w:r w:rsidRPr="00C9070C">
              <w:rPr>
                <w:rFonts w:eastAsia="宋体"/>
                <w:lang w:eastAsia="zh-CN"/>
              </w:rPr>
              <w:t xml:space="preserve">Call Sync command with </w:t>
            </w:r>
            <w:proofErr w:type="spellStart"/>
            <w:r w:rsidRPr="00C9070C">
              <w:rPr>
                <w:rFonts w:eastAsia="宋体"/>
                <w:lang w:eastAsia="zh-CN"/>
              </w:rPr>
              <w:t>airsync</w:t>
            </w:r>
            <w:proofErr w:type="gramStart"/>
            <w:r w:rsidRPr="00C9070C">
              <w:rPr>
                <w:rFonts w:eastAsia="宋体"/>
                <w:lang w:eastAsia="zh-CN"/>
              </w:rPr>
              <w:t>:Add</w:t>
            </w:r>
            <w:proofErr w:type="spellEnd"/>
            <w:proofErr w:type="gramEnd"/>
            <w:r w:rsidRPr="00C9070C">
              <w:rPr>
                <w:rFonts w:eastAsia="宋体"/>
                <w:lang w:eastAsia="zh-CN"/>
              </w:rPr>
              <w:t xml:space="preserve"> element in the request message to add a task with </w:t>
            </w:r>
            <w:r w:rsidR="00DE79E0">
              <w:rPr>
                <w:rFonts w:eastAsia="宋体"/>
                <w:lang w:eastAsia="zh-CN"/>
              </w:rPr>
              <w:t>Recurrence</w:t>
            </w:r>
            <w:r w:rsidRPr="00C9070C">
              <w:rPr>
                <w:rFonts w:eastAsia="宋体"/>
                <w:lang w:eastAsia="zh-CN"/>
              </w:rPr>
              <w:t xml:space="preserve"> whose Type element is “recurs weekly” and contains an invalid “</w:t>
            </w:r>
            <w:proofErr w:type="spellStart"/>
            <w:r w:rsidRPr="00C9070C">
              <w:rPr>
                <w:rFonts w:eastAsia="宋体"/>
                <w:lang w:eastAsia="zh-CN"/>
              </w:rPr>
              <w:t>FirstDayOfWeek</w:t>
            </w:r>
            <w:proofErr w:type="spellEnd"/>
            <w:r w:rsidRPr="00C9070C">
              <w:rPr>
                <w:rFonts w:eastAsia="宋体"/>
                <w:lang w:eastAsia="zh-CN"/>
              </w:rPr>
              <w:t xml:space="preserve">” value </w:t>
            </w:r>
            <w:r w:rsidR="00511127">
              <w:rPr>
                <w:rFonts w:eastAsia="宋体"/>
                <w:lang w:eastAsia="zh-CN"/>
              </w:rPr>
              <w:t>into the Task Folder</w:t>
            </w:r>
            <w:r w:rsidRPr="00C9070C">
              <w:rPr>
                <w:rFonts w:eastAsia="宋体"/>
                <w:lang w:eastAsia="zh-CN"/>
              </w:rPr>
              <w:t>.</w:t>
            </w:r>
          </w:p>
        </w:tc>
      </w:tr>
      <w:tr w:rsidR="000C5617" w:rsidRPr="00447768" w14:paraId="30A5B49F" w14:textId="77777777" w:rsidTr="00C9070C">
        <w:trPr>
          <w:jc w:val="center"/>
        </w:trPr>
        <w:tc>
          <w:tcPr>
            <w:tcW w:w="1325" w:type="pct"/>
            <w:shd w:val="clear" w:color="auto" w:fill="D9D9D9"/>
          </w:tcPr>
          <w:p w14:paraId="7EF48CFC" w14:textId="4710903B" w:rsidR="000C5617" w:rsidRPr="00447768" w:rsidRDefault="002F45B0" w:rsidP="00B07176">
            <w:r>
              <w:rPr>
                <w:b/>
              </w:rPr>
              <w:t>Cleanup</w:t>
            </w:r>
          </w:p>
        </w:tc>
        <w:tc>
          <w:tcPr>
            <w:tcW w:w="3675" w:type="pct"/>
          </w:tcPr>
          <w:p w14:paraId="06D1909E" w14:textId="02C78722" w:rsidR="000C5617" w:rsidRPr="00C9070C" w:rsidRDefault="00C36DBB" w:rsidP="00CF4401">
            <w:pPr>
              <w:pStyle w:val="LWPTableText"/>
              <w:rPr>
                <w:rFonts w:eastAsiaTheme="minorEastAsia"/>
              </w:rPr>
            </w:pPr>
            <w:r w:rsidRPr="00C9070C">
              <w:rPr>
                <w:rFonts w:eastAsiaTheme="minorEastAsia"/>
              </w:rPr>
              <w:t>Common cleanup</w:t>
            </w:r>
          </w:p>
        </w:tc>
      </w:tr>
    </w:tbl>
    <w:p w14:paraId="600F0C94" w14:textId="388826C2" w:rsidR="000C5617" w:rsidRDefault="00C9070C" w:rsidP="00CF4401">
      <w:pPr>
        <w:pStyle w:val="LWPTableCaption"/>
      </w:pPr>
      <w:r w:rsidRPr="00C9070C">
        <w:t>MSASTASK_S01_TC08_</w:t>
      </w:r>
      <w:r w:rsidR="00D03A8D">
        <w:t>CreateTaskItem</w:t>
      </w:r>
      <w:r w:rsidRPr="00C9070C">
        <w:t>RecursWeeklyWithInvalidFirstDayOfWeek</w:t>
      </w:r>
    </w:p>
    <w:p w14:paraId="6280CD37" w14:textId="77777777" w:rsidR="00C9070C" w:rsidRPr="00C9070C" w:rsidRDefault="00C9070C" w:rsidP="00C9070C">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29205A1D" w14:textId="77777777" w:rsidTr="00B07176">
        <w:trPr>
          <w:jc w:val="center"/>
        </w:trPr>
        <w:tc>
          <w:tcPr>
            <w:tcW w:w="5000" w:type="pct"/>
            <w:gridSpan w:val="2"/>
            <w:shd w:val="clear" w:color="000000" w:fill="D9D9D9"/>
          </w:tcPr>
          <w:p w14:paraId="3C627B48" w14:textId="3EA3728B"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7A24D5D7" w14:textId="77777777" w:rsidTr="00B07176">
        <w:trPr>
          <w:jc w:val="center"/>
        </w:trPr>
        <w:tc>
          <w:tcPr>
            <w:tcW w:w="1325" w:type="pct"/>
            <w:shd w:val="clear" w:color="auto" w:fill="D9D9D9"/>
          </w:tcPr>
          <w:p w14:paraId="592DE605" w14:textId="6179F74E" w:rsidR="000C5617" w:rsidRPr="00447768" w:rsidRDefault="002F45B0" w:rsidP="00B07176">
            <w:r>
              <w:rPr>
                <w:b/>
              </w:rPr>
              <w:t>Test case ID</w:t>
            </w:r>
          </w:p>
        </w:tc>
        <w:tc>
          <w:tcPr>
            <w:tcW w:w="3675" w:type="pct"/>
          </w:tcPr>
          <w:p w14:paraId="50DE45B3" w14:textId="3BA6F2B4" w:rsidR="000C5617" w:rsidRPr="002C07E1" w:rsidRDefault="002C07E1" w:rsidP="00CF4401">
            <w:pPr>
              <w:pStyle w:val="LWPTableText"/>
            </w:pPr>
            <w:bookmarkStart w:id="164" w:name="TC09"/>
            <w:bookmarkEnd w:id="164"/>
            <w:r w:rsidRPr="002C07E1">
              <w:t>MSASTASK_</w:t>
            </w:r>
            <w:r w:rsidR="000C5617" w:rsidRPr="002C07E1">
              <w:rPr>
                <w:rFonts w:eastAsiaTheme="minorEastAsia"/>
              </w:rPr>
              <w:t>S01_TC09_</w:t>
            </w:r>
            <w:r w:rsidR="00B8344C">
              <w:rPr>
                <w:rFonts w:eastAsiaTheme="minorEastAsia"/>
              </w:rPr>
              <w:t>CreateTaskItemWithInvalidImportanceElement</w:t>
            </w:r>
          </w:p>
        </w:tc>
      </w:tr>
      <w:tr w:rsidR="000C5617" w:rsidRPr="00447768" w14:paraId="7298A1E5" w14:textId="77777777" w:rsidTr="00B07176">
        <w:trPr>
          <w:jc w:val="center"/>
        </w:trPr>
        <w:tc>
          <w:tcPr>
            <w:tcW w:w="1325" w:type="pct"/>
            <w:shd w:val="clear" w:color="auto" w:fill="D9D9D9"/>
          </w:tcPr>
          <w:p w14:paraId="722C95EF" w14:textId="1F115D4E" w:rsidR="000C5617" w:rsidRPr="00447768" w:rsidRDefault="002F45B0" w:rsidP="00B07176">
            <w:r>
              <w:rPr>
                <w:b/>
              </w:rPr>
              <w:t>Description</w:t>
            </w:r>
          </w:p>
        </w:tc>
        <w:tc>
          <w:tcPr>
            <w:tcW w:w="3675" w:type="pct"/>
          </w:tcPr>
          <w:p w14:paraId="3380E331" w14:textId="3A5627A2" w:rsidR="000C5617" w:rsidRPr="002C07E1" w:rsidRDefault="00755E1D" w:rsidP="00CF4401">
            <w:pPr>
              <w:pStyle w:val="LWPTableText"/>
              <w:rPr>
                <w:rFonts w:eastAsiaTheme="minorEastAsia"/>
                <w:color w:val="008000"/>
              </w:rPr>
            </w:pPr>
            <w:r w:rsidRPr="00755E1D">
              <w:t>This test case is designed to verify the requirements about processing tasks with an invalid 'Importance' value.</w:t>
            </w:r>
          </w:p>
        </w:tc>
      </w:tr>
      <w:tr w:rsidR="000C5617" w:rsidRPr="00447768" w14:paraId="5D40748E" w14:textId="77777777" w:rsidTr="00B07176">
        <w:trPr>
          <w:jc w:val="center"/>
        </w:trPr>
        <w:tc>
          <w:tcPr>
            <w:tcW w:w="1325" w:type="pct"/>
            <w:shd w:val="clear" w:color="auto" w:fill="D9D9D9"/>
          </w:tcPr>
          <w:p w14:paraId="6487B8E3" w14:textId="78353760" w:rsidR="000C5617" w:rsidRPr="00447768" w:rsidRDefault="002F45B0" w:rsidP="00B07176">
            <w:r>
              <w:rPr>
                <w:b/>
              </w:rPr>
              <w:t>Prerequisites</w:t>
            </w:r>
          </w:p>
        </w:tc>
        <w:tc>
          <w:tcPr>
            <w:tcW w:w="3675" w:type="pct"/>
          </w:tcPr>
          <w:p w14:paraId="45CCCF7B" w14:textId="6A5DE1CC" w:rsidR="000C5617" w:rsidRPr="002C07E1" w:rsidRDefault="00C36DBB" w:rsidP="00CF4401">
            <w:pPr>
              <w:pStyle w:val="LWPTableText"/>
              <w:rPr>
                <w:noProof/>
              </w:rPr>
            </w:pPr>
            <w:r w:rsidRPr="002C07E1">
              <w:rPr>
                <w:rFonts w:eastAsiaTheme="minorEastAsia"/>
                <w:noProof/>
              </w:rPr>
              <w:t>Common prerequisites</w:t>
            </w:r>
          </w:p>
        </w:tc>
      </w:tr>
      <w:tr w:rsidR="000C5617" w:rsidRPr="00447768" w14:paraId="3AB269C3" w14:textId="77777777" w:rsidTr="00B07176">
        <w:trPr>
          <w:jc w:val="center"/>
        </w:trPr>
        <w:tc>
          <w:tcPr>
            <w:tcW w:w="1325" w:type="pct"/>
            <w:shd w:val="clear" w:color="auto" w:fill="D9D9D9"/>
          </w:tcPr>
          <w:p w14:paraId="0CC44162" w14:textId="2C9A4700" w:rsidR="000C5617" w:rsidRPr="00447768" w:rsidRDefault="002F45B0" w:rsidP="00B07176">
            <w:r>
              <w:rPr>
                <w:b/>
              </w:rPr>
              <w:t>Test execution steps</w:t>
            </w:r>
          </w:p>
        </w:tc>
        <w:tc>
          <w:tcPr>
            <w:tcW w:w="3675" w:type="pct"/>
          </w:tcPr>
          <w:p w14:paraId="0EFDD3C8" w14:textId="6DA20315" w:rsidR="000C5617" w:rsidRPr="002C07E1" w:rsidRDefault="000C5617" w:rsidP="005C7B2A">
            <w:pPr>
              <w:pStyle w:val="LWPTableText"/>
              <w:numPr>
                <w:ilvl w:val="0"/>
                <w:numId w:val="24"/>
              </w:numPr>
              <w:rPr>
                <w:noProof/>
              </w:rPr>
            </w:pPr>
            <w:r w:rsidRPr="002C07E1">
              <w:rPr>
                <w:rFonts w:eastAsiaTheme="minorEastAsia"/>
                <w:noProof/>
                <w:lang w:eastAsia="zh-CN"/>
              </w:rPr>
              <w:t xml:space="preserve">Call Sync command with airsync:Add element in the request message to add a task with an invalid “Importance” value </w:t>
            </w:r>
            <w:r w:rsidR="00511127">
              <w:rPr>
                <w:rFonts w:eastAsiaTheme="minorEastAsia"/>
                <w:noProof/>
                <w:lang w:eastAsia="zh-CN"/>
              </w:rPr>
              <w:t>into the Task Folder</w:t>
            </w:r>
            <w:r w:rsidRPr="002C07E1">
              <w:rPr>
                <w:rFonts w:eastAsiaTheme="minorEastAsia"/>
                <w:noProof/>
                <w:lang w:eastAsia="zh-CN"/>
              </w:rPr>
              <w:t>.</w:t>
            </w:r>
          </w:p>
        </w:tc>
      </w:tr>
      <w:tr w:rsidR="000C5617" w:rsidRPr="00447768" w14:paraId="03CE53DB" w14:textId="77777777" w:rsidTr="00B07176">
        <w:trPr>
          <w:jc w:val="center"/>
        </w:trPr>
        <w:tc>
          <w:tcPr>
            <w:tcW w:w="1325" w:type="pct"/>
            <w:shd w:val="clear" w:color="auto" w:fill="D9D9D9"/>
          </w:tcPr>
          <w:p w14:paraId="41B67BF9" w14:textId="3AB4A820" w:rsidR="000C5617" w:rsidRPr="00447768" w:rsidRDefault="002F45B0" w:rsidP="00B07176">
            <w:r>
              <w:rPr>
                <w:b/>
              </w:rPr>
              <w:t>Cleanup</w:t>
            </w:r>
          </w:p>
        </w:tc>
        <w:tc>
          <w:tcPr>
            <w:tcW w:w="3675" w:type="pct"/>
          </w:tcPr>
          <w:p w14:paraId="10BED3C1" w14:textId="4C3E8780" w:rsidR="000C5617" w:rsidRPr="002C07E1" w:rsidRDefault="00C36DBB" w:rsidP="00CF4401">
            <w:pPr>
              <w:pStyle w:val="LWPTableText"/>
              <w:rPr>
                <w:rFonts w:eastAsiaTheme="minorEastAsia"/>
              </w:rPr>
            </w:pPr>
            <w:r w:rsidRPr="002C07E1">
              <w:rPr>
                <w:rFonts w:eastAsiaTheme="minorEastAsia"/>
              </w:rPr>
              <w:t>Common cleanup</w:t>
            </w:r>
          </w:p>
        </w:tc>
      </w:tr>
    </w:tbl>
    <w:p w14:paraId="1D73A9A4" w14:textId="0355F7DF" w:rsidR="000C5617" w:rsidRDefault="00C1401D" w:rsidP="00CF4401">
      <w:pPr>
        <w:pStyle w:val="LWPTableCaption"/>
      </w:pPr>
      <w:r w:rsidRPr="00C1401D">
        <w:t>MSASTASK_S01_TC09_</w:t>
      </w:r>
      <w:r w:rsidR="00B8344C">
        <w:t>CreateTaskItemWithInvalidImportanceElement</w:t>
      </w:r>
    </w:p>
    <w:p w14:paraId="16CB5DDE" w14:textId="77777777" w:rsidR="00C1401D" w:rsidRPr="00C1401D" w:rsidRDefault="00C1401D" w:rsidP="00C1401D">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1A930871" w14:textId="77777777" w:rsidTr="00B07176">
        <w:trPr>
          <w:jc w:val="center"/>
        </w:trPr>
        <w:tc>
          <w:tcPr>
            <w:tcW w:w="5000" w:type="pct"/>
            <w:gridSpan w:val="2"/>
            <w:shd w:val="clear" w:color="000000" w:fill="D9D9D9"/>
          </w:tcPr>
          <w:p w14:paraId="793FAB14" w14:textId="5F9F7648"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2C64E239" w14:textId="77777777" w:rsidTr="00B07176">
        <w:trPr>
          <w:jc w:val="center"/>
        </w:trPr>
        <w:tc>
          <w:tcPr>
            <w:tcW w:w="1325" w:type="pct"/>
            <w:shd w:val="clear" w:color="auto" w:fill="D9D9D9"/>
          </w:tcPr>
          <w:p w14:paraId="15B7995D" w14:textId="3FA29D6E" w:rsidR="000C5617" w:rsidRPr="00447768" w:rsidRDefault="002F45B0" w:rsidP="00B07176">
            <w:r>
              <w:rPr>
                <w:b/>
              </w:rPr>
              <w:t>Test case ID</w:t>
            </w:r>
          </w:p>
        </w:tc>
        <w:tc>
          <w:tcPr>
            <w:tcW w:w="3675" w:type="pct"/>
          </w:tcPr>
          <w:p w14:paraId="3F83551C" w14:textId="10556E00" w:rsidR="000C5617" w:rsidRPr="007C02D8" w:rsidRDefault="007C02D8" w:rsidP="00CF4401">
            <w:pPr>
              <w:pStyle w:val="LWPTableText"/>
            </w:pPr>
            <w:bookmarkStart w:id="165" w:name="TC10"/>
            <w:bookmarkEnd w:id="165"/>
            <w:r w:rsidRPr="007C02D8">
              <w:t>MSASTASK_</w:t>
            </w:r>
            <w:r w:rsidR="000C5617" w:rsidRPr="007C02D8">
              <w:rPr>
                <w:rFonts w:eastAsiaTheme="minorEastAsia"/>
              </w:rPr>
              <w:t>S01_TC10_</w:t>
            </w:r>
            <w:r w:rsidR="00D03A8D">
              <w:rPr>
                <w:rFonts w:eastAsiaTheme="minorEastAsia"/>
              </w:rPr>
              <w:t>CreateTaskItem</w:t>
            </w:r>
            <w:r w:rsidR="000C5617" w:rsidRPr="007C02D8">
              <w:rPr>
                <w:rFonts w:eastAsiaTheme="minorEastAsia"/>
              </w:rPr>
              <w:t>RecursYearlyOnTheNthDay</w:t>
            </w:r>
          </w:p>
        </w:tc>
      </w:tr>
      <w:tr w:rsidR="000C5617" w:rsidRPr="00447768" w14:paraId="2FDC1776" w14:textId="77777777" w:rsidTr="00B07176">
        <w:trPr>
          <w:jc w:val="center"/>
        </w:trPr>
        <w:tc>
          <w:tcPr>
            <w:tcW w:w="1325" w:type="pct"/>
            <w:shd w:val="clear" w:color="auto" w:fill="D9D9D9"/>
          </w:tcPr>
          <w:p w14:paraId="35477063" w14:textId="5C7E5B94" w:rsidR="000C5617" w:rsidRPr="00447768" w:rsidRDefault="002F45B0" w:rsidP="00B07176">
            <w:r>
              <w:rPr>
                <w:b/>
              </w:rPr>
              <w:t>Description</w:t>
            </w:r>
          </w:p>
        </w:tc>
        <w:tc>
          <w:tcPr>
            <w:tcW w:w="3675" w:type="pct"/>
          </w:tcPr>
          <w:p w14:paraId="10AF4AFA" w14:textId="640A0DE9" w:rsidR="000C5617" w:rsidRPr="007C02D8" w:rsidRDefault="005D40EA" w:rsidP="00CF4401">
            <w:pPr>
              <w:pStyle w:val="LWPTableText"/>
              <w:rPr>
                <w:rFonts w:eastAsiaTheme="minorEastAsia"/>
                <w:color w:val="008000"/>
              </w:rPr>
            </w:pPr>
            <w:r w:rsidRPr="005D40EA">
              <w:t>This test case is designed to verify the requirements about processing tasks with Recurrence whose Type element is 'recurs yearly on the Nth day'.</w:t>
            </w:r>
          </w:p>
        </w:tc>
      </w:tr>
      <w:tr w:rsidR="000C5617" w:rsidRPr="00447768" w14:paraId="4D23874C" w14:textId="77777777" w:rsidTr="00B07176">
        <w:trPr>
          <w:jc w:val="center"/>
        </w:trPr>
        <w:tc>
          <w:tcPr>
            <w:tcW w:w="1325" w:type="pct"/>
            <w:shd w:val="clear" w:color="auto" w:fill="D9D9D9"/>
          </w:tcPr>
          <w:p w14:paraId="297CDE03" w14:textId="768C15B4" w:rsidR="000C5617" w:rsidRPr="00447768" w:rsidRDefault="002F45B0" w:rsidP="00B07176">
            <w:r>
              <w:rPr>
                <w:b/>
              </w:rPr>
              <w:t>Prerequisites</w:t>
            </w:r>
          </w:p>
        </w:tc>
        <w:tc>
          <w:tcPr>
            <w:tcW w:w="3675" w:type="pct"/>
          </w:tcPr>
          <w:p w14:paraId="365DF241" w14:textId="1FD3AB1F" w:rsidR="000C5617" w:rsidRPr="007C02D8" w:rsidRDefault="00C36DBB" w:rsidP="00CF4401">
            <w:pPr>
              <w:pStyle w:val="LWPTableText"/>
              <w:rPr>
                <w:noProof/>
              </w:rPr>
            </w:pPr>
            <w:r w:rsidRPr="007C02D8">
              <w:rPr>
                <w:rFonts w:eastAsiaTheme="minorEastAsia"/>
                <w:noProof/>
              </w:rPr>
              <w:t>Common prerequisites</w:t>
            </w:r>
          </w:p>
        </w:tc>
      </w:tr>
      <w:tr w:rsidR="000C5617" w:rsidRPr="00447768" w14:paraId="4F9347EC" w14:textId="77777777" w:rsidTr="00B07176">
        <w:trPr>
          <w:jc w:val="center"/>
        </w:trPr>
        <w:tc>
          <w:tcPr>
            <w:tcW w:w="1325" w:type="pct"/>
            <w:shd w:val="clear" w:color="auto" w:fill="D9D9D9"/>
          </w:tcPr>
          <w:p w14:paraId="670A46B9" w14:textId="77298B88" w:rsidR="000C5617" w:rsidRPr="00447768" w:rsidRDefault="002F45B0" w:rsidP="00B07176">
            <w:r>
              <w:rPr>
                <w:b/>
              </w:rPr>
              <w:t>Test execution steps</w:t>
            </w:r>
          </w:p>
        </w:tc>
        <w:tc>
          <w:tcPr>
            <w:tcW w:w="3675" w:type="pct"/>
          </w:tcPr>
          <w:p w14:paraId="1048186D" w14:textId="3EF9F6E8" w:rsidR="000C5617" w:rsidRPr="007C02D8" w:rsidRDefault="000C5617" w:rsidP="009A147F">
            <w:pPr>
              <w:pStyle w:val="LWPTableText"/>
              <w:numPr>
                <w:ilvl w:val="0"/>
                <w:numId w:val="25"/>
              </w:numPr>
              <w:rPr>
                <w:noProof/>
              </w:rPr>
            </w:pPr>
            <w:r w:rsidRPr="007C02D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7C02D8">
              <w:rPr>
                <w:rFonts w:eastAsiaTheme="minorEastAsia"/>
                <w:noProof/>
                <w:lang w:eastAsia="zh-CN"/>
              </w:rPr>
              <w:t xml:space="preserve"> whose Type element is “recurs yearly on the Nth day” </w:t>
            </w:r>
            <w:r w:rsidR="00511127">
              <w:rPr>
                <w:rFonts w:eastAsiaTheme="minorEastAsia"/>
                <w:noProof/>
                <w:lang w:eastAsia="zh-CN"/>
              </w:rPr>
              <w:t>into the Task Folder</w:t>
            </w:r>
            <w:r w:rsidRPr="007C02D8">
              <w:rPr>
                <w:rFonts w:eastAsiaTheme="minorEastAsia"/>
                <w:noProof/>
                <w:lang w:eastAsia="zh-CN"/>
              </w:rPr>
              <w:t>.</w:t>
            </w:r>
          </w:p>
          <w:p w14:paraId="3F0F789F" w14:textId="104A5C68" w:rsidR="000C5617" w:rsidRPr="007C02D8" w:rsidRDefault="00627ABD" w:rsidP="005C7B2A">
            <w:pPr>
              <w:pStyle w:val="LWPTableText"/>
              <w:numPr>
                <w:ilvl w:val="0"/>
                <w:numId w:val="25"/>
              </w:numPr>
              <w:rPr>
                <w:noProof/>
              </w:rPr>
            </w:pPr>
            <w:r w:rsidRPr="005F4A40">
              <w:rPr>
                <w:rFonts w:eastAsiaTheme="minorEastAsia"/>
                <w:noProof/>
                <w:lang w:eastAsia="zh-CN"/>
              </w:rPr>
              <w:t>Call Sy</w:t>
            </w:r>
            <w:r>
              <w:rPr>
                <w:rFonts w:eastAsiaTheme="minorEastAsia"/>
                <w:noProof/>
                <w:lang w:eastAsia="zh-CN"/>
              </w:rPr>
              <w:t xml:space="preserve">nc command to </w:t>
            </w:r>
            <w:r w:rsidRPr="00E36191">
              <w:rPr>
                <w:rFonts w:eastAsiaTheme="minorEastAsia"/>
                <w:noProof/>
                <w:lang w:eastAsia="zh-CN"/>
              </w:rPr>
              <w:t xml:space="preserve">get the </w:t>
            </w:r>
            <w:r>
              <w:rPr>
                <w:rFonts w:eastAsiaTheme="minorEastAsia"/>
                <w:noProof/>
                <w:lang w:eastAsia="zh-CN"/>
              </w:rPr>
              <w:t>Task item.</w:t>
            </w:r>
          </w:p>
        </w:tc>
      </w:tr>
      <w:tr w:rsidR="000C5617" w:rsidRPr="00447768" w14:paraId="4D16839C" w14:textId="77777777" w:rsidTr="00B07176">
        <w:trPr>
          <w:jc w:val="center"/>
        </w:trPr>
        <w:tc>
          <w:tcPr>
            <w:tcW w:w="1325" w:type="pct"/>
            <w:shd w:val="clear" w:color="auto" w:fill="D9D9D9"/>
          </w:tcPr>
          <w:p w14:paraId="616559A7" w14:textId="56C00245" w:rsidR="000C5617" w:rsidRPr="00447768" w:rsidRDefault="002F45B0" w:rsidP="00B07176">
            <w:r>
              <w:rPr>
                <w:b/>
              </w:rPr>
              <w:t>Cleanup</w:t>
            </w:r>
          </w:p>
        </w:tc>
        <w:tc>
          <w:tcPr>
            <w:tcW w:w="3675" w:type="pct"/>
          </w:tcPr>
          <w:p w14:paraId="082D4E03" w14:textId="74907AB8" w:rsidR="000C5617" w:rsidRPr="007C02D8" w:rsidRDefault="00C36DBB" w:rsidP="00CF4401">
            <w:pPr>
              <w:pStyle w:val="LWPTableText"/>
              <w:rPr>
                <w:rFonts w:eastAsiaTheme="minorEastAsia"/>
              </w:rPr>
            </w:pPr>
            <w:r w:rsidRPr="007C02D8">
              <w:rPr>
                <w:rFonts w:eastAsiaTheme="minorEastAsia"/>
              </w:rPr>
              <w:t>Common cleanup</w:t>
            </w:r>
          </w:p>
        </w:tc>
      </w:tr>
    </w:tbl>
    <w:p w14:paraId="73C3CC30" w14:textId="38699D7D" w:rsidR="000C5617" w:rsidRDefault="00A37CFE" w:rsidP="00CF4401">
      <w:pPr>
        <w:pStyle w:val="LWPTableCaption"/>
      </w:pPr>
      <w:r w:rsidRPr="00A37CFE">
        <w:t>MSASTASK_S01_TC10_</w:t>
      </w:r>
      <w:r w:rsidR="00D03A8D">
        <w:t>CreateTaskItem</w:t>
      </w:r>
      <w:r w:rsidRPr="00A37CFE">
        <w:t>RecursYearlyOnTheNthDay</w:t>
      </w:r>
    </w:p>
    <w:p w14:paraId="16E38D07" w14:textId="77777777" w:rsidR="007D19C4" w:rsidRPr="007D19C4" w:rsidRDefault="007D19C4" w:rsidP="007D19C4">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03EA35AF" w14:textId="77777777" w:rsidTr="00B07176">
        <w:trPr>
          <w:jc w:val="center"/>
        </w:trPr>
        <w:tc>
          <w:tcPr>
            <w:tcW w:w="5000" w:type="pct"/>
            <w:gridSpan w:val="2"/>
            <w:shd w:val="clear" w:color="000000" w:fill="D9D9D9"/>
          </w:tcPr>
          <w:p w14:paraId="683CEA02" w14:textId="2E836140"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561F21EA" w14:textId="77777777" w:rsidTr="00B07176">
        <w:trPr>
          <w:jc w:val="center"/>
        </w:trPr>
        <w:tc>
          <w:tcPr>
            <w:tcW w:w="1325" w:type="pct"/>
            <w:shd w:val="clear" w:color="auto" w:fill="D9D9D9"/>
          </w:tcPr>
          <w:p w14:paraId="4B1A1DB7" w14:textId="7DC0DEB0" w:rsidR="000C5617" w:rsidRPr="00447768" w:rsidRDefault="002F45B0" w:rsidP="00B07176">
            <w:r>
              <w:rPr>
                <w:b/>
              </w:rPr>
              <w:t>Test case ID</w:t>
            </w:r>
          </w:p>
        </w:tc>
        <w:tc>
          <w:tcPr>
            <w:tcW w:w="3675" w:type="pct"/>
          </w:tcPr>
          <w:p w14:paraId="43F2D696" w14:textId="632F2B7E" w:rsidR="000C5617" w:rsidRPr="00695DBF" w:rsidRDefault="007E5B63" w:rsidP="00E43704">
            <w:pPr>
              <w:pStyle w:val="LWPTableText"/>
            </w:pPr>
            <w:bookmarkStart w:id="166" w:name="TC12"/>
            <w:bookmarkEnd w:id="166"/>
            <w:r w:rsidRPr="00695DBF">
              <w:t>MSASTASK_</w:t>
            </w:r>
            <w:r w:rsidR="00975036">
              <w:rPr>
                <w:rFonts w:eastAsiaTheme="minorEastAsia"/>
              </w:rPr>
              <w:t>S01_TC11</w:t>
            </w:r>
            <w:r w:rsidR="000C5617" w:rsidRPr="00695DBF">
              <w:rPr>
                <w:rFonts w:eastAsiaTheme="minorEastAsia"/>
              </w:rPr>
              <w:t>_</w:t>
            </w:r>
            <w:r w:rsidR="00B8344C">
              <w:rPr>
                <w:rFonts w:eastAsiaTheme="minorEastAsia"/>
              </w:rPr>
              <w:t>CreateTaskItemWithInvalidReminderSetElement</w:t>
            </w:r>
          </w:p>
        </w:tc>
      </w:tr>
      <w:tr w:rsidR="000C5617" w:rsidRPr="00447768" w14:paraId="112B2970" w14:textId="77777777" w:rsidTr="00B07176">
        <w:trPr>
          <w:jc w:val="center"/>
        </w:trPr>
        <w:tc>
          <w:tcPr>
            <w:tcW w:w="1325" w:type="pct"/>
            <w:shd w:val="clear" w:color="auto" w:fill="D9D9D9"/>
          </w:tcPr>
          <w:p w14:paraId="0364FDA8" w14:textId="6B2BF0C8" w:rsidR="000C5617" w:rsidRPr="00447768" w:rsidRDefault="002F45B0" w:rsidP="00B07176">
            <w:r>
              <w:rPr>
                <w:b/>
              </w:rPr>
              <w:t>Description</w:t>
            </w:r>
          </w:p>
        </w:tc>
        <w:tc>
          <w:tcPr>
            <w:tcW w:w="3675" w:type="pct"/>
          </w:tcPr>
          <w:p w14:paraId="5463BBDE" w14:textId="4D76B6CE" w:rsidR="000C5617" w:rsidRPr="00695DBF" w:rsidRDefault="00367E56" w:rsidP="00E43704">
            <w:pPr>
              <w:pStyle w:val="LWPTableText"/>
              <w:rPr>
                <w:rFonts w:eastAsiaTheme="minorEastAsia"/>
                <w:color w:val="008000"/>
              </w:rPr>
            </w:pPr>
            <w:r w:rsidRPr="00367E56">
              <w:t>This test case is designed to verify the requirements about processing tasks with an invalid '</w:t>
            </w:r>
            <w:proofErr w:type="spellStart"/>
            <w:r w:rsidRPr="00367E56">
              <w:t>ReminderSet</w:t>
            </w:r>
            <w:proofErr w:type="spellEnd"/>
            <w:r w:rsidRPr="00367E56">
              <w:t>' value.</w:t>
            </w:r>
          </w:p>
        </w:tc>
      </w:tr>
      <w:tr w:rsidR="000C5617" w:rsidRPr="00447768" w14:paraId="16C602AD" w14:textId="77777777" w:rsidTr="00B07176">
        <w:trPr>
          <w:jc w:val="center"/>
        </w:trPr>
        <w:tc>
          <w:tcPr>
            <w:tcW w:w="1325" w:type="pct"/>
            <w:shd w:val="clear" w:color="auto" w:fill="D9D9D9"/>
          </w:tcPr>
          <w:p w14:paraId="3FE175D8" w14:textId="0FC1299C" w:rsidR="000C5617" w:rsidRPr="00447768" w:rsidRDefault="002F45B0" w:rsidP="00B07176">
            <w:r>
              <w:rPr>
                <w:b/>
              </w:rPr>
              <w:t>Prerequisites</w:t>
            </w:r>
          </w:p>
        </w:tc>
        <w:tc>
          <w:tcPr>
            <w:tcW w:w="3675" w:type="pct"/>
          </w:tcPr>
          <w:p w14:paraId="4772B63C" w14:textId="55AC8001" w:rsidR="000C5617" w:rsidRPr="00695DBF" w:rsidRDefault="00C36DBB" w:rsidP="00E43704">
            <w:pPr>
              <w:pStyle w:val="LWPTableText"/>
              <w:rPr>
                <w:noProof/>
              </w:rPr>
            </w:pPr>
            <w:r w:rsidRPr="00695DBF">
              <w:rPr>
                <w:rFonts w:eastAsiaTheme="minorEastAsia"/>
                <w:noProof/>
              </w:rPr>
              <w:t>Common prerequisites</w:t>
            </w:r>
          </w:p>
        </w:tc>
      </w:tr>
      <w:tr w:rsidR="000C5617" w:rsidRPr="00447768" w14:paraId="604F8AA0" w14:textId="77777777" w:rsidTr="00B07176">
        <w:trPr>
          <w:jc w:val="center"/>
        </w:trPr>
        <w:tc>
          <w:tcPr>
            <w:tcW w:w="1325" w:type="pct"/>
            <w:shd w:val="clear" w:color="auto" w:fill="D9D9D9"/>
          </w:tcPr>
          <w:p w14:paraId="45616962" w14:textId="00661061" w:rsidR="000C5617" w:rsidRPr="00447768" w:rsidRDefault="002F45B0" w:rsidP="00B07176">
            <w:r>
              <w:rPr>
                <w:b/>
              </w:rPr>
              <w:t>Test execution steps</w:t>
            </w:r>
          </w:p>
        </w:tc>
        <w:tc>
          <w:tcPr>
            <w:tcW w:w="3675" w:type="pct"/>
          </w:tcPr>
          <w:p w14:paraId="2CF8CFFB" w14:textId="14D735BF" w:rsidR="000C5617" w:rsidRPr="00695DBF" w:rsidRDefault="000C5617" w:rsidP="005C7B2A">
            <w:pPr>
              <w:pStyle w:val="LWPTableText"/>
              <w:numPr>
                <w:ilvl w:val="0"/>
                <w:numId w:val="27"/>
              </w:numPr>
              <w:rPr>
                <w:noProof/>
              </w:rPr>
            </w:pPr>
            <w:r w:rsidRPr="00695DBF">
              <w:rPr>
                <w:rFonts w:eastAsiaTheme="minorEastAsia"/>
                <w:noProof/>
                <w:lang w:eastAsia="zh-CN"/>
              </w:rPr>
              <w:t xml:space="preserve">Call Sync command with airsync:Add element in the request message to add a task with an invalid “ReminderSet” value </w:t>
            </w:r>
            <w:r w:rsidR="00511127">
              <w:rPr>
                <w:rFonts w:eastAsiaTheme="minorEastAsia"/>
                <w:noProof/>
                <w:lang w:eastAsia="zh-CN"/>
              </w:rPr>
              <w:t>into the Task Folder</w:t>
            </w:r>
            <w:r w:rsidRPr="00695DBF">
              <w:rPr>
                <w:rFonts w:eastAsiaTheme="minorEastAsia"/>
                <w:noProof/>
                <w:lang w:eastAsia="zh-CN"/>
              </w:rPr>
              <w:t>.</w:t>
            </w:r>
          </w:p>
        </w:tc>
      </w:tr>
      <w:tr w:rsidR="000C5617" w:rsidRPr="00447768" w14:paraId="79FD1E5A" w14:textId="77777777" w:rsidTr="00B07176">
        <w:trPr>
          <w:jc w:val="center"/>
        </w:trPr>
        <w:tc>
          <w:tcPr>
            <w:tcW w:w="1325" w:type="pct"/>
            <w:shd w:val="clear" w:color="auto" w:fill="D9D9D9"/>
          </w:tcPr>
          <w:p w14:paraId="7448F31D" w14:textId="197473D2" w:rsidR="000C5617" w:rsidRPr="00447768" w:rsidRDefault="002F45B0" w:rsidP="00B07176">
            <w:r>
              <w:rPr>
                <w:b/>
              </w:rPr>
              <w:t>Cleanup</w:t>
            </w:r>
          </w:p>
        </w:tc>
        <w:tc>
          <w:tcPr>
            <w:tcW w:w="3675" w:type="pct"/>
          </w:tcPr>
          <w:p w14:paraId="2DA3A4FC" w14:textId="31915B3B" w:rsidR="000C5617" w:rsidRPr="00695DBF" w:rsidRDefault="00C36DBB" w:rsidP="00E43704">
            <w:pPr>
              <w:pStyle w:val="LWPTableText"/>
              <w:rPr>
                <w:rFonts w:eastAsiaTheme="minorEastAsia"/>
              </w:rPr>
            </w:pPr>
            <w:r w:rsidRPr="00695DBF">
              <w:rPr>
                <w:rFonts w:eastAsiaTheme="minorEastAsia"/>
              </w:rPr>
              <w:t>Common cleanup</w:t>
            </w:r>
          </w:p>
        </w:tc>
      </w:tr>
    </w:tbl>
    <w:p w14:paraId="7E82557B" w14:textId="7A047135" w:rsidR="000C5617" w:rsidRDefault="00975036" w:rsidP="00E43704">
      <w:pPr>
        <w:pStyle w:val="LWPTableCaption"/>
      </w:pPr>
      <w:r>
        <w:t>MSASTASK_S01_TC11</w:t>
      </w:r>
      <w:r w:rsidR="00126457" w:rsidRPr="00126457">
        <w:t>_</w:t>
      </w:r>
      <w:r w:rsidR="00B8344C">
        <w:t>CreateTaskItemWithInvalidReminderSetElement</w:t>
      </w:r>
    </w:p>
    <w:p w14:paraId="15DDF0BA" w14:textId="77777777" w:rsidR="00126457" w:rsidRPr="00126457" w:rsidRDefault="00126457" w:rsidP="00126457">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1995F71C" w14:textId="77777777" w:rsidTr="00B07176">
        <w:trPr>
          <w:jc w:val="center"/>
        </w:trPr>
        <w:tc>
          <w:tcPr>
            <w:tcW w:w="5000" w:type="pct"/>
            <w:gridSpan w:val="2"/>
            <w:shd w:val="clear" w:color="000000" w:fill="D9D9D9"/>
          </w:tcPr>
          <w:p w14:paraId="69165A60" w14:textId="2831EC01"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3ED1F3E2" w14:textId="77777777" w:rsidTr="00B07176">
        <w:trPr>
          <w:jc w:val="center"/>
        </w:trPr>
        <w:tc>
          <w:tcPr>
            <w:tcW w:w="1325" w:type="pct"/>
            <w:shd w:val="clear" w:color="auto" w:fill="D9D9D9"/>
          </w:tcPr>
          <w:p w14:paraId="2935A5AB" w14:textId="238BF697" w:rsidR="000C5617" w:rsidRPr="00447768" w:rsidRDefault="002F45B0" w:rsidP="00B07176">
            <w:r>
              <w:rPr>
                <w:b/>
              </w:rPr>
              <w:t>Test case ID</w:t>
            </w:r>
          </w:p>
        </w:tc>
        <w:tc>
          <w:tcPr>
            <w:tcW w:w="3675" w:type="pct"/>
          </w:tcPr>
          <w:p w14:paraId="0A216951" w14:textId="37BF5621" w:rsidR="000C5617" w:rsidRPr="00457F8A" w:rsidRDefault="00457F8A" w:rsidP="00E43704">
            <w:pPr>
              <w:pStyle w:val="LWPTableText"/>
            </w:pPr>
            <w:bookmarkStart w:id="167" w:name="TC13"/>
            <w:bookmarkEnd w:id="167"/>
            <w:r w:rsidRPr="00457F8A">
              <w:t>MSASTASK_</w:t>
            </w:r>
            <w:r w:rsidR="006136F5">
              <w:rPr>
                <w:rFonts w:eastAsiaTheme="minorEastAsia"/>
              </w:rPr>
              <w:t>S01_TC12</w:t>
            </w:r>
            <w:r w:rsidR="000C5617" w:rsidRPr="00457F8A">
              <w:rPr>
                <w:rFonts w:eastAsiaTheme="minorEastAsia"/>
              </w:rPr>
              <w:t>_</w:t>
            </w:r>
            <w:r w:rsidR="00D03A8D">
              <w:rPr>
                <w:rFonts w:eastAsiaTheme="minorEastAsia"/>
              </w:rPr>
              <w:t>CreateTaskItem</w:t>
            </w:r>
            <w:r w:rsidR="000C5617" w:rsidRPr="00457F8A">
              <w:rPr>
                <w:rFonts w:eastAsiaTheme="minorEastAsia"/>
              </w:rPr>
              <w:t>RecursMonthlyOnTheNthDay</w:t>
            </w:r>
          </w:p>
        </w:tc>
      </w:tr>
      <w:tr w:rsidR="000C5617" w:rsidRPr="00447768" w14:paraId="2F93196B" w14:textId="77777777" w:rsidTr="00B07176">
        <w:trPr>
          <w:jc w:val="center"/>
        </w:trPr>
        <w:tc>
          <w:tcPr>
            <w:tcW w:w="1325" w:type="pct"/>
            <w:shd w:val="clear" w:color="auto" w:fill="D9D9D9"/>
          </w:tcPr>
          <w:p w14:paraId="17860C6E" w14:textId="4B7FB447" w:rsidR="000C5617" w:rsidRPr="00447768" w:rsidRDefault="002F45B0" w:rsidP="00B07176">
            <w:r>
              <w:rPr>
                <w:b/>
              </w:rPr>
              <w:t>Description</w:t>
            </w:r>
          </w:p>
        </w:tc>
        <w:tc>
          <w:tcPr>
            <w:tcW w:w="3675" w:type="pct"/>
          </w:tcPr>
          <w:p w14:paraId="0C979DF3" w14:textId="6956CA4C" w:rsidR="000C5617" w:rsidRPr="00457F8A" w:rsidRDefault="00456DE5" w:rsidP="00E43704">
            <w:pPr>
              <w:pStyle w:val="LWPTableText"/>
              <w:rPr>
                <w:rFonts w:eastAsiaTheme="minorEastAsia"/>
              </w:rPr>
            </w:pPr>
            <w:r w:rsidRPr="00456DE5">
              <w:t>This test case is designed to verify the requirements about processing task with Recurrence whose Type element is 'recurs monthly on the Nth day'.</w:t>
            </w:r>
          </w:p>
        </w:tc>
      </w:tr>
      <w:tr w:rsidR="000C5617" w:rsidRPr="00447768" w14:paraId="6C570146" w14:textId="77777777" w:rsidTr="00B07176">
        <w:trPr>
          <w:jc w:val="center"/>
        </w:trPr>
        <w:tc>
          <w:tcPr>
            <w:tcW w:w="1325" w:type="pct"/>
            <w:shd w:val="clear" w:color="auto" w:fill="D9D9D9"/>
          </w:tcPr>
          <w:p w14:paraId="3942E2CE" w14:textId="7D33F52F" w:rsidR="000C5617" w:rsidRPr="00447768" w:rsidRDefault="002F45B0" w:rsidP="00B07176">
            <w:r>
              <w:rPr>
                <w:b/>
              </w:rPr>
              <w:t>Prerequisites</w:t>
            </w:r>
          </w:p>
        </w:tc>
        <w:tc>
          <w:tcPr>
            <w:tcW w:w="3675" w:type="pct"/>
          </w:tcPr>
          <w:p w14:paraId="5603D6DF" w14:textId="7EF43792" w:rsidR="000C5617" w:rsidRPr="00457F8A" w:rsidRDefault="00C36DBB" w:rsidP="00E43704">
            <w:pPr>
              <w:pStyle w:val="LWPTableText"/>
              <w:rPr>
                <w:noProof/>
              </w:rPr>
            </w:pPr>
            <w:r w:rsidRPr="00457F8A">
              <w:rPr>
                <w:rFonts w:eastAsiaTheme="minorEastAsia"/>
                <w:noProof/>
              </w:rPr>
              <w:t>Common prerequisites</w:t>
            </w:r>
          </w:p>
        </w:tc>
      </w:tr>
      <w:tr w:rsidR="000C5617" w:rsidRPr="00447768" w14:paraId="0E11C2E3" w14:textId="77777777" w:rsidTr="00B07176">
        <w:trPr>
          <w:jc w:val="center"/>
        </w:trPr>
        <w:tc>
          <w:tcPr>
            <w:tcW w:w="1325" w:type="pct"/>
            <w:shd w:val="clear" w:color="auto" w:fill="D9D9D9"/>
          </w:tcPr>
          <w:p w14:paraId="60D8D995" w14:textId="4D5213C5" w:rsidR="000C5617" w:rsidRPr="00447768" w:rsidRDefault="002F45B0" w:rsidP="00B07176">
            <w:r>
              <w:rPr>
                <w:b/>
              </w:rPr>
              <w:t>Test execution steps</w:t>
            </w:r>
          </w:p>
        </w:tc>
        <w:tc>
          <w:tcPr>
            <w:tcW w:w="3675" w:type="pct"/>
          </w:tcPr>
          <w:p w14:paraId="7A200C68" w14:textId="65A454E3" w:rsidR="000C5617" w:rsidRPr="00457F8A" w:rsidRDefault="000C5617" w:rsidP="009A147F">
            <w:pPr>
              <w:pStyle w:val="LWPTableText"/>
              <w:numPr>
                <w:ilvl w:val="0"/>
                <w:numId w:val="28"/>
              </w:numPr>
              <w:rPr>
                <w:noProof/>
              </w:rPr>
            </w:pPr>
            <w:r w:rsidRPr="00457F8A">
              <w:rPr>
                <w:rFonts w:eastAsiaTheme="minorEastAsia"/>
                <w:noProof/>
                <w:lang w:eastAsia="zh-CN"/>
              </w:rPr>
              <w:t xml:space="preserve">Call Sync command with airsync:Add element in the request message to add a task </w:t>
            </w:r>
            <w:r w:rsidRPr="00457F8A">
              <w:rPr>
                <w:rFonts w:eastAsiaTheme="minorEastAsia"/>
              </w:rPr>
              <w:t xml:space="preserve">with Recurrence whose Type element is “recurs monthly on the </w:t>
            </w:r>
            <w:proofErr w:type="gramStart"/>
            <w:r w:rsidRPr="00457F8A">
              <w:rPr>
                <w:rFonts w:eastAsiaTheme="minorEastAsia"/>
              </w:rPr>
              <w:t>Nth</w:t>
            </w:r>
            <w:proofErr w:type="gramEnd"/>
            <w:r w:rsidRPr="00457F8A">
              <w:rPr>
                <w:rFonts w:eastAsiaTheme="minorEastAsia"/>
              </w:rPr>
              <w:t xml:space="preserve"> day”</w:t>
            </w:r>
            <w:r w:rsidRPr="00457F8A">
              <w:rPr>
                <w:rFonts w:eastAsiaTheme="minorEastAsia"/>
                <w:lang w:eastAsia="zh-CN"/>
              </w:rPr>
              <w:t xml:space="preserve"> </w:t>
            </w:r>
            <w:r w:rsidR="00511127">
              <w:rPr>
                <w:rFonts w:eastAsiaTheme="minorEastAsia"/>
                <w:lang w:eastAsia="zh-CN"/>
              </w:rPr>
              <w:t>into the Task Folder</w:t>
            </w:r>
            <w:r w:rsidRPr="00457F8A">
              <w:rPr>
                <w:rFonts w:eastAsiaTheme="minorEastAsia"/>
                <w:lang w:eastAsia="zh-CN"/>
              </w:rPr>
              <w:t>.</w:t>
            </w:r>
          </w:p>
          <w:p w14:paraId="13D283AA" w14:textId="1533C07B" w:rsidR="000C5617" w:rsidRPr="00457F8A" w:rsidRDefault="007D7BD4" w:rsidP="005C7B2A">
            <w:pPr>
              <w:pStyle w:val="LWPTableText"/>
              <w:numPr>
                <w:ilvl w:val="0"/>
                <w:numId w:val="28"/>
              </w:numPr>
              <w:rPr>
                <w:noProof/>
              </w:rPr>
            </w:pPr>
            <w:r w:rsidRPr="005F4A40">
              <w:rPr>
                <w:rFonts w:eastAsiaTheme="minorEastAsia"/>
                <w:noProof/>
                <w:lang w:eastAsia="zh-CN"/>
              </w:rPr>
              <w:t>Call Sy</w:t>
            </w:r>
            <w:r>
              <w:rPr>
                <w:rFonts w:eastAsiaTheme="minorEastAsia"/>
                <w:noProof/>
                <w:lang w:eastAsia="zh-CN"/>
              </w:rPr>
              <w:t xml:space="preserve">nc command to </w:t>
            </w:r>
            <w:r w:rsidRPr="00E36191">
              <w:rPr>
                <w:rFonts w:eastAsiaTheme="minorEastAsia"/>
                <w:noProof/>
                <w:lang w:eastAsia="zh-CN"/>
              </w:rPr>
              <w:t xml:space="preserve">get the </w:t>
            </w:r>
            <w:r>
              <w:rPr>
                <w:rFonts w:eastAsiaTheme="minorEastAsia"/>
                <w:noProof/>
                <w:lang w:eastAsia="zh-CN"/>
              </w:rPr>
              <w:t>Task item.</w:t>
            </w:r>
          </w:p>
        </w:tc>
      </w:tr>
      <w:tr w:rsidR="000C5617" w:rsidRPr="00447768" w14:paraId="79B4CF4E" w14:textId="77777777" w:rsidTr="00B07176">
        <w:trPr>
          <w:jc w:val="center"/>
        </w:trPr>
        <w:tc>
          <w:tcPr>
            <w:tcW w:w="1325" w:type="pct"/>
            <w:shd w:val="clear" w:color="auto" w:fill="D9D9D9"/>
          </w:tcPr>
          <w:p w14:paraId="6FD9A1C9" w14:textId="3DCDD88F" w:rsidR="000C5617" w:rsidRPr="00447768" w:rsidRDefault="002F45B0" w:rsidP="00B07176">
            <w:r>
              <w:rPr>
                <w:b/>
              </w:rPr>
              <w:t>Cleanup</w:t>
            </w:r>
          </w:p>
        </w:tc>
        <w:tc>
          <w:tcPr>
            <w:tcW w:w="3675" w:type="pct"/>
          </w:tcPr>
          <w:p w14:paraId="0B2085AC" w14:textId="4A4BF213" w:rsidR="000C5617" w:rsidRPr="00457F8A" w:rsidRDefault="00C36DBB" w:rsidP="00E43704">
            <w:pPr>
              <w:pStyle w:val="LWPTableText"/>
              <w:rPr>
                <w:rFonts w:eastAsiaTheme="minorEastAsia"/>
              </w:rPr>
            </w:pPr>
            <w:r w:rsidRPr="00457F8A">
              <w:rPr>
                <w:rFonts w:eastAsiaTheme="minorEastAsia"/>
              </w:rPr>
              <w:t>Common cleanup</w:t>
            </w:r>
          </w:p>
        </w:tc>
      </w:tr>
    </w:tbl>
    <w:p w14:paraId="2881C98A" w14:textId="38AA6201" w:rsidR="000C5617" w:rsidRDefault="006136F5" w:rsidP="00E43704">
      <w:pPr>
        <w:pStyle w:val="LWPTableCaption"/>
      </w:pPr>
      <w:r>
        <w:t>MSASTASK_S01_TC12</w:t>
      </w:r>
      <w:r w:rsidR="007E27DA" w:rsidRPr="007E27DA">
        <w:t>_</w:t>
      </w:r>
      <w:r w:rsidR="00D03A8D">
        <w:t>CreateTaskItem</w:t>
      </w:r>
      <w:r w:rsidR="007E27DA" w:rsidRPr="007E27DA">
        <w:t>RecursMonthlyOnTheNthDay</w:t>
      </w:r>
    </w:p>
    <w:p w14:paraId="132A89E7" w14:textId="77777777" w:rsidR="007E27DA" w:rsidRPr="007E27DA" w:rsidRDefault="007E27DA" w:rsidP="007E27DA">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05518E2B" w14:textId="77777777" w:rsidTr="00B07176">
        <w:trPr>
          <w:jc w:val="center"/>
        </w:trPr>
        <w:tc>
          <w:tcPr>
            <w:tcW w:w="5000" w:type="pct"/>
            <w:gridSpan w:val="2"/>
            <w:shd w:val="clear" w:color="000000" w:fill="D9D9D9"/>
          </w:tcPr>
          <w:p w14:paraId="161D83AF" w14:textId="5AC6195D"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4FE4433A" w14:textId="77777777" w:rsidTr="00B07176">
        <w:trPr>
          <w:jc w:val="center"/>
        </w:trPr>
        <w:tc>
          <w:tcPr>
            <w:tcW w:w="1325" w:type="pct"/>
            <w:shd w:val="clear" w:color="auto" w:fill="D9D9D9"/>
          </w:tcPr>
          <w:p w14:paraId="24C7C6F0" w14:textId="1CF9AF28" w:rsidR="000C5617" w:rsidRPr="00447768" w:rsidRDefault="002F45B0" w:rsidP="00B07176">
            <w:r>
              <w:rPr>
                <w:b/>
              </w:rPr>
              <w:t>Test case ID</w:t>
            </w:r>
          </w:p>
        </w:tc>
        <w:tc>
          <w:tcPr>
            <w:tcW w:w="3675" w:type="pct"/>
          </w:tcPr>
          <w:p w14:paraId="1F27AB53" w14:textId="2C3BA56E" w:rsidR="000C5617" w:rsidRPr="00380968" w:rsidRDefault="006E1678" w:rsidP="006136F5">
            <w:pPr>
              <w:pStyle w:val="LWPTableText"/>
            </w:pPr>
            <w:bookmarkStart w:id="168" w:name="TC14"/>
            <w:bookmarkEnd w:id="168"/>
            <w:r w:rsidRPr="00380968">
              <w:t>MSASTASK_</w:t>
            </w:r>
            <w:r w:rsidR="006136F5">
              <w:rPr>
                <w:rFonts w:eastAsiaTheme="minorEastAsia"/>
              </w:rPr>
              <w:t>S01_TC13</w:t>
            </w:r>
            <w:r w:rsidR="000C5617" w:rsidRPr="00380968">
              <w:rPr>
                <w:rFonts w:eastAsiaTheme="minorEastAsia"/>
              </w:rPr>
              <w:t>_</w:t>
            </w:r>
            <w:r w:rsidR="00D03A8D">
              <w:rPr>
                <w:rFonts w:eastAsiaTheme="minorEastAsia"/>
              </w:rPr>
              <w:t>CreateTaskItem</w:t>
            </w:r>
            <w:r w:rsidR="006136F5">
              <w:rPr>
                <w:rFonts w:eastAsiaTheme="minorEastAsia"/>
              </w:rPr>
              <w:t>Fail</w:t>
            </w:r>
            <w:r w:rsidR="000C5617" w:rsidRPr="00380968">
              <w:rPr>
                <w:rFonts w:eastAsiaTheme="minorEastAsia"/>
              </w:rPr>
              <w:t>WithWeekOfMonth</w:t>
            </w:r>
          </w:p>
        </w:tc>
      </w:tr>
      <w:tr w:rsidR="000C5617" w:rsidRPr="00447768" w14:paraId="4AC5D25E" w14:textId="77777777" w:rsidTr="00B07176">
        <w:trPr>
          <w:jc w:val="center"/>
        </w:trPr>
        <w:tc>
          <w:tcPr>
            <w:tcW w:w="1325" w:type="pct"/>
            <w:shd w:val="clear" w:color="auto" w:fill="D9D9D9"/>
          </w:tcPr>
          <w:p w14:paraId="02F3EB21" w14:textId="31C156C4" w:rsidR="000C5617" w:rsidRPr="00447768" w:rsidRDefault="002F45B0" w:rsidP="00B07176">
            <w:r>
              <w:rPr>
                <w:b/>
              </w:rPr>
              <w:t>Description</w:t>
            </w:r>
          </w:p>
        </w:tc>
        <w:tc>
          <w:tcPr>
            <w:tcW w:w="3675" w:type="pct"/>
          </w:tcPr>
          <w:p w14:paraId="62900968" w14:textId="3C9210E4" w:rsidR="000C5617" w:rsidRPr="00380968" w:rsidRDefault="009B0C85" w:rsidP="00E43704">
            <w:pPr>
              <w:pStyle w:val="LWPTableText"/>
              <w:rPr>
                <w:rFonts w:eastAsiaTheme="minorEastAsia"/>
                <w:color w:val="008000"/>
              </w:rPr>
            </w:pPr>
            <w:r w:rsidRPr="009B0C85">
              <w:t>This test case is designed to verify the requirements about processing tasks with Recurrence whose Type value is not 3 or 6 and contains a '</w:t>
            </w:r>
            <w:proofErr w:type="spellStart"/>
            <w:r w:rsidRPr="009B0C85">
              <w:t>WeekOfMonth</w:t>
            </w:r>
            <w:proofErr w:type="spellEnd"/>
            <w:r w:rsidRPr="009B0C85">
              <w:t>' element.</w:t>
            </w:r>
          </w:p>
        </w:tc>
      </w:tr>
      <w:tr w:rsidR="000C5617" w:rsidRPr="00447768" w14:paraId="6FFC57A3" w14:textId="77777777" w:rsidTr="00B07176">
        <w:trPr>
          <w:jc w:val="center"/>
        </w:trPr>
        <w:tc>
          <w:tcPr>
            <w:tcW w:w="1325" w:type="pct"/>
            <w:shd w:val="clear" w:color="auto" w:fill="D9D9D9"/>
          </w:tcPr>
          <w:p w14:paraId="22244D19" w14:textId="612A70BF" w:rsidR="000C5617" w:rsidRPr="00447768" w:rsidRDefault="002F45B0" w:rsidP="00B07176">
            <w:r>
              <w:rPr>
                <w:b/>
              </w:rPr>
              <w:t>Prerequisites</w:t>
            </w:r>
          </w:p>
        </w:tc>
        <w:tc>
          <w:tcPr>
            <w:tcW w:w="3675" w:type="pct"/>
          </w:tcPr>
          <w:p w14:paraId="65AE6F9A" w14:textId="2908F6AF" w:rsidR="000C5617" w:rsidRPr="00380968" w:rsidRDefault="00C36DBB" w:rsidP="00E43704">
            <w:pPr>
              <w:pStyle w:val="LWPTableText"/>
              <w:rPr>
                <w:noProof/>
              </w:rPr>
            </w:pPr>
            <w:r w:rsidRPr="00380968">
              <w:rPr>
                <w:rFonts w:eastAsiaTheme="minorEastAsia"/>
                <w:noProof/>
              </w:rPr>
              <w:t>Common prerequisites</w:t>
            </w:r>
          </w:p>
        </w:tc>
      </w:tr>
      <w:tr w:rsidR="000C5617" w:rsidRPr="00447768" w14:paraId="203791C2" w14:textId="77777777" w:rsidTr="00B07176">
        <w:trPr>
          <w:jc w:val="center"/>
        </w:trPr>
        <w:tc>
          <w:tcPr>
            <w:tcW w:w="1325" w:type="pct"/>
            <w:shd w:val="clear" w:color="auto" w:fill="D9D9D9"/>
          </w:tcPr>
          <w:p w14:paraId="3EBAE93F" w14:textId="532964B2" w:rsidR="000C5617" w:rsidRPr="00447768" w:rsidRDefault="002F45B0" w:rsidP="00B07176">
            <w:r>
              <w:rPr>
                <w:b/>
              </w:rPr>
              <w:t>Test execution steps</w:t>
            </w:r>
          </w:p>
        </w:tc>
        <w:tc>
          <w:tcPr>
            <w:tcW w:w="3675" w:type="pct"/>
          </w:tcPr>
          <w:p w14:paraId="59F1594D" w14:textId="3DA9CA29" w:rsidR="000C5617" w:rsidRPr="00BC331D" w:rsidRDefault="000C5617" w:rsidP="005C7B2A">
            <w:pPr>
              <w:pStyle w:val="LWPTableText"/>
              <w:numPr>
                <w:ilvl w:val="0"/>
                <w:numId w:val="29"/>
              </w:numPr>
              <w:rPr>
                <w:noProof/>
              </w:rPr>
            </w:pPr>
            <w:r w:rsidRPr="0038096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380968">
              <w:rPr>
                <w:rFonts w:eastAsiaTheme="minorEastAsia"/>
                <w:noProof/>
                <w:lang w:eastAsia="zh-CN"/>
              </w:rPr>
              <w:t xml:space="preserve"> whose type element is “</w:t>
            </w:r>
            <w:r w:rsidR="00A920A5">
              <w:rPr>
                <w:rFonts w:eastAsiaTheme="minorEastAsia"/>
                <w:noProof/>
                <w:lang w:eastAsia="zh-CN"/>
              </w:rPr>
              <w:t>recurs</w:t>
            </w:r>
            <w:r w:rsidRPr="00380968">
              <w:rPr>
                <w:rFonts w:eastAsiaTheme="minorEastAsia"/>
                <w:noProof/>
                <w:lang w:eastAsia="zh-CN"/>
              </w:rPr>
              <w:t xml:space="preserve"> daily” and contains a “WeekOfMonth” element </w:t>
            </w:r>
            <w:r w:rsidR="00511127">
              <w:rPr>
                <w:rFonts w:eastAsiaTheme="minorEastAsia"/>
                <w:noProof/>
                <w:lang w:eastAsia="zh-CN"/>
              </w:rPr>
              <w:t>into the Task Folder</w:t>
            </w:r>
            <w:r w:rsidRPr="00380968">
              <w:rPr>
                <w:rFonts w:eastAsiaTheme="minorEastAsia"/>
                <w:noProof/>
                <w:lang w:eastAsia="zh-CN"/>
              </w:rPr>
              <w:t>.</w:t>
            </w:r>
          </w:p>
          <w:p w14:paraId="4616136C" w14:textId="3E26531B" w:rsidR="00BC331D" w:rsidRPr="00BC331D" w:rsidRDefault="00BC331D" w:rsidP="005C7B2A">
            <w:pPr>
              <w:pStyle w:val="LWPTableText"/>
              <w:numPr>
                <w:ilvl w:val="0"/>
                <w:numId w:val="29"/>
              </w:numPr>
              <w:rPr>
                <w:noProof/>
              </w:rPr>
            </w:pPr>
            <w:r w:rsidRPr="0038096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380968">
              <w:rPr>
                <w:rFonts w:eastAsiaTheme="minorEastAsia"/>
                <w:noProof/>
                <w:lang w:eastAsia="zh-CN"/>
              </w:rPr>
              <w:t xml:space="preserve"> wh</w:t>
            </w:r>
            <w:r>
              <w:rPr>
                <w:rFonts w:eastAsiaTheme="minorEastAsia"/>
                <w:noProof/>
                <w:lang w:eastAsia="zh-CN"/>
              </w:rPr>
              <w:t>ose type element is “</w:t>
            </w:r>
            <w:r w:rsidR="00A920A5">
              <w:rPr>
                <w:rFonts w:eastAsiaTheme="minorEastAsia"/>
                <w:noProof/>
                <w:lang w:eastAsia="zh-CN"/>
              </w:rPr>
              <w:t>recurs</w:t>
            </w:r>
            <w:r>
              <w:rPr>
                <w:rFonts w:eastAsiaTheme="minorEastAsia"/>
                <w:noProof/>
                <w:lang w:eastAsia="zh-CN"/>
              </w:rPr>
              <w:t xml:space="preserve"> week</w:t>
            </w:r>
            <w:r w:rsidRPr="00380968">
              <w:rPr>
                <w:rFonts w:eastAsiaTheme="minorEastAsia"/>
                <w:noProof/>
                <w:lang w:eastAsia="zh-CN"/>
              </w:rPr>
              <w:t xml:space="preserve">ly” and contains a “WeekOfMonth” element </w:t>
            </w:r>
            <w:r w:rsidR="00511127">
              <w:rPr>
                <w:rFonts w:eastAsiaTheme="minorEastAsia"/>
                <w:noProof/>
                <w:lang w:eastAsia="zh-CN"/>
              </w:rPr>
              <w:t>into the Task Folder</w:t>
            </w:r>
            <w:r w:rsidRPr="00380968">
              <w:rPr>
                <w:rFonts w:eastAsiaTheme="minorEastAsia"/>
                <w:noProof/>
                <w:lang w:eastAsia="zh-CN"/>
              </w:rPr>
              <w:t>.</w:t>
            </w:r>
          </w:p>
          <w:p w14:paraId="4716BA80" w14:textId="7671504D" w:rsidR="00BC331D" w:rsidRPr="00BC331D" w:rsidRDefault="00BC331D" w:rsidP="005C7B2A">
            <w:pPr>
              <w:pStyle w:val="LWPTableText"/>
              <w:numPr>
                <w:ilvl w:val="0"/>
                <w:numId w:val="29"/>
              </w:numPr>
              <w:rPr>
                <w:noProof/>
              </w:rPr>
            </w:pPr>
            <w:r w:rsidRPr="0038096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380968">
              <w:rPr>
                <w:rFonts w:eastAsiaTheme="minorEastAsia"/>
                <w:noProof/>
                <w:lang w:eastAsia="zh-CN"/>
              </w:rPr>
              <w:t xml:space="preserve"> wh</w:t>
            </w:r>
            <w:r>
              <w:rPr>
                <w:rFonts w:eastAsiaTheme="minorEastAsia"/>
                <w:noProof/>
                <w:lang w:eastAsia="zh-CN"/>
              </w:rPr>
              <w:t>ose type element is “</w:t>
            </w:r>
            <w:r w:rsidR="00A920A5">
              <w:rPr>
                <w:rFonts w:eastAsiaTheme="minorEastAsia"/>
                <w:noProof/>
                <w:lang w:eastAsia="zh-CN"/>
              </w:rPr>
              <w:t>recurs</w:t>
            </w:r>
            <w:r>
              <w:rPr>
                <w:rFonts w:eastAsiaTheme="minorEastAsia"/>
                <w:noProof/>
                <w:lang w:eastAsia="zh-CN"/>
              </w:rPr>
              <w:t xml:space="preserve"> month</w:t>
            </w:r>
            <w:r w:rsidRPr="00380968">
              <w:rPr>
                <w:rFonts w:eastAsiaTheme="minorEastAsia"/>
                <w:noProof/>
                <w:lang w:eastAsia="zh-CN"/>
              </w:rPr>
              <w:t xml:space="preserve">ly” and contains a “WeekOfMonth” element </w:t>
            </w:r>
            <w:r w:rsidR="00511127">
              <w:rPr>
                <w:rFonts w:eastAsiaTheme="minorEastAsia"/>
                <w:noProof/>
                <w:lang w:eastAsia="zh-CN"/>
              </w:rPr>
              <w:t>into the Task Folder</w:t>
            </w:r>
            <w:r w:rsidRPr="00380968">
              <w:rPr>
                <w:rFonts w:eastAsiaTheme="minorEastAsia"/>
                <w:noProof/>
                <w:lang w:eastAsia="zh-CN"/>
              </w:rPr>
              <w:t>.</w:t>
            </w:r>
          </w:p>
          <w:p w14:paraId="34DD133B" w14:textId="6E0E8744" w:rsidR="00BC331D" w:rsidRPr="00380968" w:rsidRDefault="00BC331D" w:rsidP="005C7B2A">
            <w:pPr>
              <w:pStyle w:val="LWPTableText"/>
              <w:numPr>
                <w:ilvl w:val="0"/>
                <w:numId w:val="29"/>
              </w:numPr>
              <w:rPr>
                <w:noProof/>
              </w:rPr>
            </w:pPr>
            <w:r w:rsidRPr="0038096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380968">
              <w:rPr>
                <w:rFonts w:eastAsiaTheme="minorEastAsia"/>
                <w:noProof/>
                <w:lang w:eastAsia="zh-CN"/>
              </w:rPr>
              <w:t xml:space="preserve"> wh</w:t>
            </w:r>
            <w:r>
              <w:rPr>
                <w:rFonts w:eastAsiaTheme="minorEastAsia"/>
                <w:noProof/>
                <w:lang w:eastAsia="zh-CN"/>
              </w:rPr>
              <w:t>ose type element is “</w:t>
            </w:r>
            <w:r w:rsidR="00A920A5">
              <w:rPr>
                <w:rFonts w:eastAsiaTheme="minorEastAsia"/>
                <w:noProof/>
                <w:lang w:eastAsia="zh-CN"/>
              </w:rPr>
              <w:t>recurs</w:t>
            </w:r>
            <w:r>
              <w:rPr>
                <w:rFonts w:eastAsiaTheme="minorEastAsia"/>
                <w:noProof/>
                <w:lang w:eastAsia="zh-CN"/>
              </w:rPr>
              <w:t xml:space="preserve"> year</w:t>
            </w:r>
            <w:r w:rsidRPr="00380968">
              <w:rPr>
                <w:rFonts w:eastAsiaTheme="minorEastAsia"/>
                <w:noProof/>
                <w:lang w:eastAsia="zh-CN"/>
              </w:rPr>
              <w:t xml:space="preserve">ly” and contains a “WeekOfMonth” element </w:t>
            </w:r>
            <w:r w:rsidR="00511127">
              <w:rPr>
                <w:rFonts w:eastAsiaTheme="minorEastAsia"/>
                <w:noProof/>
                <w:lang w:eastAsia="zh-CN"/>
              </w:rPr>
              <w:t>into the Task Folder</w:t>
            </w:r>
            <w:r w:rsidRPr="00380968">
              <w:rPr>
                <w:rFonts w:eastAsiaTheme="minorEastAsia"/>
                <w:noProof/>
                <w:lang w:eastAsia="zh-CN"/>
              </w:rPr>
              <w:t>.</w:t>
            </w:r>
          </w:p>
        </w:tc>
      </w:tr>
      <w:tr w:rsidR="000C5617" w:rsidRPr="00447768" w14:paraId="117CC17F" w14:textId="77777777" w:rsidTr="00B07176">
        <w:trPr>
          <w:jc w:val="center"/>
        </w:trPr>
        <w:tc>
          <w:tcPr>
            <w:tcW w:w="1325" w:type="pct"/>
            <w:shd w:val="clear" w:color="auto" w:fill="D9D9D9"/>
          </w:tcPr>
          <w:p w14:paraId="7D2980D6" w14:textId="4BFE40AF" w:rsidR="000C5617" w:rsidRPr="00447768" w:rsidRDefault="002F45B0" w:rsidP="00B07176">
            <w:r>
              <w:rPr>
                <w:b/>
              </w:rPr>
              <w:t>Cleanup</w:t>
            </w:r>
          </w:p>
        </w:tc>
        <w:tc>
          <w:tcPr>
            <w:tcW w:w="3675" w:type="pct"/>
          </w:tcPr>
          <w:p w14:paraId="3C40800A" w14:textId="3C37784E" w:rsidR="000C5617" w:rsidRPr="00380968" w:rsidRDefault="00C36DBB" w:rsidP="00E43704">
            <w:pPr>
              <w:pStyle w:val="LWPTableText"/>
              <w:rPr>
                <w:rFonts w:eastAsiaTheme="minorEastAsia"/>
              </w:rPr>
            </w:pPr>
            <w:r w:rsidRPr="00380968">
              <w:rPr>
                <w:rFonts w:eastAsiaTheme="minorEastAsia"/>
              </w:rPr>
              <w:t>Common cleanup</w:t>
            </w:r>
          </w:p>
        </w:tc>
      </w:tr>
    </w:tbl>
    <w:p w14:paraId="7A17F203" w14:textId="0AE3C292" w:rsidR="000C5617" w:rsidRDefault="006136F5" w:rsidP="00E43704">
      <w:pPr>
        <w:pStyle w:val="LWPTableCaption"/>
      </w:pPr>
      <w:r>
        <w:t>MSASTASK_S01_TC13</w:t>
      </w:r>
      <w:r w:rsidR="003B7404" w:rsidRPr="003B7404">
        <w:t>_</w:t>
      </w:r>
      <w:r w:rsidR="00D03A8D">
        <w:t>CreateTaskItem</w:t>
      </w:r>
      <w:r>
        <w:t>Fail</w:t>
      </w:r>
      <w:r w:rsidR="003B7404" w:rsidRPr="003B7404">
        <w:t>WithWeekOfMonth</w:t>
      </w:r>
    </w:p>
    <w:p w14:paraId="3ECD9B44" w14:textId="77777777" w:rsidR="001563D9" w:rsidRPr="001563D9" w:rsidRDefault="001563D9" w:rsidP="001563D9">
      <w:pPr>
        <w:pStyle w:val="LWPSpaceafterTablesCodeBlocks"/>
      </w:pPr>
    </w:p>
    <w:tbl>
      <w:tblPr>
        <w:tblStyle w:val="af9"/>
        <w:tblW w:w="5000" w:type="pct"/>
        <w:tblLook w:val="04A0" w:firstRow="1" w:lastRow="0" w:firstColumn="1" w:lastColumn="0" w:noHBand="0" w:noVBand="1"/>
      </w:tblPr>
      <w:tblGrid>
        <w:gridCol w:w="2538"/>
        <w:gridCol w:w="7038"/>
      </w:tblGrid>
      <w:tr w:rsidR="001563D9" w:rsidRPr="00713134" w14:paraId="59053598" w14:textId="77777777" w:rsidTr="00E740C7">
        <w:tc>
          <w:tcPr>
            <w:tcW w:w="5000" w:type="pct"/>
            <w:gridSpan w:val="2"/>
            <w:shd w:val="clear" w:color="000000" w:fill="D9D9D9"/>
          </w:tcPr>
          <w:p w14:paraId="5AE6883B" w14:textId="77777777" w:rsidR="001563D9" w:rsidRPr="00653DF7" w:rsidRDefault="001563D9" w:rsidP="00E740C7">
            <w:pPr>
              <w:pStyle w:val="LWPTableHeading"/>
              <w:rPr>
                <w:rFonts w:eastAsiaTheme="minorEastAsia"/>
                <w:lang w:eastAsia="zh-CN"/>
              </w:rPr>
            </w:pPr>
            <w:r>
              <w:rPr>
                <w:rFonts w:eastAsiaTheme="minorEastAsia"/>
              </w:rPr>
              <w:t>S01_SyncCommand</w:t>
            </w:r>
          </w:p>
        </w:tc>
      </w:tr>
      <w:tr w:rsidR="001563D9" w:rsidRPr="00713134" w14:paraId="0A65D69E" w14:textId="77777777" w:rsidTr="00E740C7">
        <w:tc>
          <w:tcPr>
            <w:tcW w:w="1325" w:type="pct"/>
            <w:shd w:val="clear" w:color="auto" w:fill="D9D9D9"/>
          </w:tcPr>
          <w:p w14:paraId="37E5F338" w14:textId="77777777" w:rsidR="001563D9" w:rsidRPr="00713134" w:rsidRDefault="001563D9" w:rsidP="00E740C7">
            <w:pPr>
              <w:pStyle w:val="LWPTableHeading"/>
            </w:pPr>
            <w:r>
              <w:t>Test case ID</w:t>
            </w:r>
          </w:p>
        </w:tc>
        <w:tc>
          <w:tcPr>
            <w:tcW w:w="3675" w:type="pct"/>
            <w:vAlign w:val="center"/>
          </w:tcPr>
          <w:p w14:paraId="0BB06D82" w14:textId="35D09FCF" w:rsidR="001563D9" w:rsidRPr="002E0BD2" w:rsidRDefault="001563D9" w:rsidP="00E740C7">
            <w:pPr>
              <w:pStyle w:val="LWPTableText"/>
              <w:rPr>
                <w:rFonts w:eastAsiaTheme="minorEastAsia"/>
              </w:rPr>
            </w:pPr>
            <w:r w:rsidRPr="001563D9">
              <w:rPr>
                <w:rFonts w:cs="Arial"/>
              </w:rPr>
              <w:t>MSASTASK_S01_TC14_CreateTaskItemFailWithCalendarType</w:t>
            </w:r>
          </w:p>
        </w:tc>
      </w:tr>
      <w:tr w:rsidR="001563D9" w:rsidRPr="00713134" w14:paraId="27DD1A78" w14:textId="77777777" w:rsidTr="00E740C7">
        <w:tc>
          <w:tcPr>
            <w:tcW w:w="1325" w:type="pct"/>
            <w:shd w:val="clear" w:color="auto" w:fill="D9D9D9"/>
          </w:tcPr>
          <w:p w14:paraId="7FE71C53" w14:textId="77777777" w:rsidR="001563D9" w:rsidRPr="00713134" w:rsidRDefault="001563D9" w:rsidP="00E740C7">
            <w:pPr>
              <w:pStyle w:val="LWPTableHeading"/>
            </w:pPr>
            <w:r>
              <w:t>Description</w:t>
            </w:r>
          </w:p>
        </w:tc>
        <w:tc>
          <w:tcPr>
            <w:tcW w:w="3675" w:type="pct"/>
          </w:tcPr>
          <w:p w14:paraId="60368D71" w14:textId="0D24589D" w:rsidR="001563D9" w:rsidRPr="00E01B5C" w:rsidRDefault="00F84940" w:rsidP="00E740C7">
            <w:pPr>
              <w:pStyle w:val="LWPTableText"/>
              <w:rPr>
                <w:rFonts w:eastAsiaTheme="minorEastAsia"/>
                <w:lang w:eastAsia="zh-CN"/>
              </w:rPr>
            </w:pPr>
            <w:r w:rsidRPr="00F84940">
              <w:rPr>
                <w:rFonts w:eastAsiaTheme="minorEastAsia"/>
                <w:lang w:eastAsia="zh-CN"/>
              </w:rPr>
              <w:t>This test case is designed to verify the requirements about processing tasks with Recurrence whose type value is not 2, 3, 5 or 6 and contains a '</w:t>
            </w:r>
            <w:proofErr w:type="spellStart"/>
            <w:r w:rsidRPr="00F84940">
              <w:rPr>
                <w:rFonts w:eastAsiaTheme="minorEastAsia"/>
                <w:lang w:eastAsia="zh-CN"/>
              </w:rPr>
              <w:t>CalendarType</w:t>
            </w:r>
            <w:proofErr w:type="spellEnd"/>
            <w:r w:rsidRPr="00F84940">
              <w:rPr>
                <w:rFonts w:eastAsiaTheme="minorEastAsia"/>
                <w:lang w:eastAsia="zh-CN"/>
              </w:rPr>
              <w:t>' element.</w:t>
            </w:r>
          </w:p>
        </w:tc>
      </w:tr>
      <w:tr w:rsidR="001563D9" w:rsidRPr="00713134" w14:paraId="3FAB2790" w14:textId="77777777" w:rsidTr="00E740C7">
        <w:tc>
          <w:tcPr>
            <w:tcW w:w="1325" w:type="pct"/>
            <w:shd w:val="clear" w:color="auto" w:fill="D9D9D9"/>
          </w:tcPr>
          <w:p w14:paraId="684D2F14" w14:textId="77777777" w:rsidR="001563D9" w:rsidRPr="00713134" w:rsidRDefault="001563D9" w:rsidP="00E740C7">
            <w:pPr>
              <w:pStyle w:val="LWPTableHeading"/>
            </w:pPr>
            <w:r>
              <w:t>Prerequisites</w:t>
            </w:r>
          </w:p>
        </w:tc>
        <w:tc>
          <w:tcPr>
            <w:tcW w:w="3675" w:type="pct"/>
          </w:tcPr>
          <w:p w14:paraId="74140906" w14:textId="77777777" w:rsidR="001563D9" w:rsidRPr="00905EC2" w:rsidRDefault="001563D9" w:rsidP="00E740C7">
            <w:pPr>
              <w:pStyle w:val="LWPTableText"/>
              <w:rPr>
                <w:rFonts w:eastAsiaTheme="minorEastAsia"/>
                <w:lang w:eastAsia="zh-CN"/>
              </w:rPr>
            </w:pPr>
            <w:r>
              <w:rPr>
                <w:rFonts w:eastAsiaTheme="minorEastAsia" w:hint="eastAsia"/>
                <w:lang w:eastAsia="zh-CN"/>
              </w:rPr>
              <w:t>Common prerequisites</w:t>
            </w:r>
          </w:p>
        </w:tc>
      </w:tr>
      <w:tr w:rsidR="001563D9" w:rsidRPr="00713134" w14:paraId="74BC3FE3" w14:textId="77777777" w:rsidTr="00E740C7">
        <w:tc>
          <w:tcPr>
            <w:tcW w:w="1325" w:type="pct"/>
            <w:shd w:val="clear" w:color="auto" w:fill="D9D9D9"/>
          </w:tcPr>
          <w:p w14:paraId="241986DF" w14:textId="77777777" w:rsidR="001563D9" w:rsidRPr="00713134" w:rsidRDefault="001563D9" w:rsidP="00E740C7">
            <w:pPr>
              <w:pStyle w:val="LWPTableHeading"/>
            </w:pPr>
            <w:r>
              <w:t>Test execution steps</w:t>
            </w:r>
          </w:p>
        </w:tc>
        <w:tc>
          <w:tcPr>
            <w:tcW w:w="3675" w:type="pct"/>
          </w:tcPr>
          <w:p w14:paraId="29A6557C" w14:textId="3CC12835" w:rsidR="00DF3D53" w:rsidRPr="00BC331D" w:rsidRDefault="00DF3D53" w:rsidP="00DF3D53">
            <w:pPr>
              <w:pStyle w:val="LWPTableText"/>
              <w:numPr>
                <w:ilvl w:val="0"/>
                <w:numId w:val="30"/>
              </w:numPr>
              <w:rPr>
                <w:noProof/>
              </w:rPr>
            </w:pPr>
            <w:r w:rsidRPr="0038096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380968">
              <w:rPr>
                <w:rFonts w:eastAsiaTheme="minorEastAsia"/>
                <w:noProof/>
                <w:lang w:eastAsia="zh-CN"/>
              </w:rPr>
              <w:t xml:space="preserve"> whose type element is “</w:t>
            </w:r>
            <w:r w:rsidR="00A920A5">
              <w:rPr>
                <w:rFonts w:eastAsiaTheme="minorEastAsia"/>
                <w:noProof/>
                <w:lang w:eastAsia="zh-CN"/>
              </w:rPr>
              <w:t>recurs</w:t>
            </w:r>
            <w:r w:rsidRPr="00380968">
              <w:rPr>
                <w:rFonts w:eastAsiaTheme="minorEastAsia"/>
                <w:noProof/>
                <w:lang w:eastAsia="zh-CN"/>
              </w:rPr>
              <w:t xml:space="preserve"> daily” and contains a “</w:t>
            </w:r>
            <w:proofErr w:type="spellStart"/>
            <w:r w:rsidRPr="001563D9">
              <w:rPr>
                <w:rFonts w:eastAsiaTheme="minorEastAsia"/>
                <w:lang w:eastAsia="zh-CN"/>
              </w:rPr>
              <w:t>CalendarType</w:t>
            </w:r>
            <w:proofErr w:type="spellEnd"/>
            <w:r w:rsidRPr="00380968">
              <w:rPr>
                <w:rFonts w:eastAsiaTheme="minorEastAsia"/>
                <w:noProof/>
                <w:lang w:eastAsia="zh-CN"/>
              </w:rPr>
              <w:t xml:space="preserve">” element </w:t>
            </w:r>
            <w:r w:rsidR="00511127">
              <w:rPr>
                <w:rFonts w:eastAsiaTheme="minorEastAsia"/>
                <w:noProof/>
                <w:lang w:eastAsia="zh-CN"/>
              </w:rPr>
              <w:t>into the Task Folder</w:t>
            </w:r>
            <w:r w:rsidRPr="00380968">
              <w:rPr>
                <w:rFonts w:eastAsiaTheme="minorEastAsia"/>
                <w:noProof/>
                <w:lang w:eastAsia="zh-CN"/>
              </w:rPr>
              <w:t>.</w:t>
            </w:r>
          </w:p>
          <w:p w14:paraId="7FFBAA2B" w14:textId="2A6CD9DF" w:rsidR="001563D9" w:rsidRPr="00346C73" w:rsidRDefault="00DF3D53" w:rsidP="00DF3D53">
            <w:pPr>
              <w:pStyle w:val="LWPTableText"/>
              <w:numPr>
                <w:ilvl w:val="0"/>
                <w:numId w:val="30"/>
              </w:numPr>
              <w:rPr>
                <w:noProof/>
              </w:rPr>
            </w:pPr>
            <w:r w:rsidRPr="0038096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380968">
              <w:rPr>
                <w:rFonts w:eastAsiaTheme="minorEastAsia"/>
                <w:noProof/>
                <w:lang w:eastAsia="zh-CN"/>
              </w:rPr>
              <w:t xml:space="preserve"> wh</w:t>
            </w:r>
            <w:r>
              <w:rPr>
                <w:rFonts w:eastAsiaTheme="minorEastAsia"/>
                <w:noProof/>
                <w:lang w:eastAsia="zh-CN"/>
              </w:rPr>
              <w:t>ose type element is “</w:t>
            </w:r>
            <w:r w:rsidR="00A920A5">
              <w:rPr>
                <w:rFonts w:eastAsiaTheme="minorEastAsia"/>
                <w:noProof/>
                <w:lang w:eastAsia="zh-CN"/>
              </w:rPr>
              <w:t>recurs</w:t>
            </w:r>
            <w:r>
              <w:rPr>
                <w:rFonts w:eastAsiaTheme="minorEastAsia"/>
                <w:noProof/>
                <w:lang w:eastAsia="zh-CN"/>
              </w:rPr>
              <w:t xml:space="preserve"> week</w:t>
            </w:r>
            <w:r w:rsidRPr="00380968">
              <w:rPr>
                <w:rFonts w:eastAsiaTheme="minorEastAsia"/>
                <w:noProof/>
                <w:lang w:eastAsia="zh-CN"/>
              </w:rPr>
              <w:t>ly” and contains a “</w:t>
            </w:r>
            <w:proofErr w:type="spellStart"/>
            <w:r w:rsidRPr="001563D9">
              <w:rPr>
                <w:rFonts w:eastAsiaTheme="minorEastAsia"/>
                <w:lang w:eastAsia="zh-CN"/>
              </w:rPr>
              <w:t>CalendarType</w:t>
            </w:r>
            <w:proofErr w:type="spellEnd"/>
            <w:r w:rsidRPr="00380968">
              <w:rPr>
                <w:rFonts w:eastAsiaTheme="minorEastAsia"/>
                <w:noProof/>
                <w:lang w:eastAsia="zh-CN"/>
              </w:rPr>
              <w:t xml:space="preserve">” element </w:t>
            </w:r>
            <w:r w:rsidR="00511127">
              <w:rPr>
                <w:rFonts w:eastAsiaTheme="minorEastAsia"/>
                <w:noProof/>
                <w:lang w:eastAsia="zh-CN"/>
              </w:rPr>
              <w:t>into the Task Folder</w:t>
            </w:r>
            <w:r w:rsidRPr="00380968">
              <w:rPr>
                <w:rFonts w:eastAsiaTheme="minorEastAsia"/>
                <w:noProof/>
                <w:lang w:eastAsia="zh-CN"/>
              </w:rPr>
              <w:t>.</w:t>
            </w:r>
          </w:p>
        </w:tc>
      </w:tr>
      <w:tr w:rsidR="001563D9" w:rsidRPr="00713134" w14:paraId="246BF9DB" w14:textId="77777777" w:rsidTr="00E740C7">
        <w:tc>
          <w:tcPr>
            <w:tcW w:w="1325" w:type="pct"/>
            <w:shd w:val="clear" w:color="auto" w:fill="D9D9D9"/>
          </w:tcPr>
          <w:p w14:paraId="74EBD96E" w14:textId="77777777" w:rsidR="001563D9" w:rsidRPr="00713134" w:rsidRDefault="001563D9" w:rsidP="00E740C7">
            <w:pPr>
              <w:pStyle w:val="LWPTableHeading"/>
            </w:pPr>
            <w:r>
              <w:t>Cleanup</w:t>
            </w:r>
          </w:p>
        </w:tc>
        <w:tc>
          <w:tcPr>
            <w:tcW w:w="3675" w:type="pct"/>
          </w:tcPr>
          <w:p w14:paraId="17013571" w14:textId="77777777" w:rsidR="001563D9" w:rsidRPr="00CC1C1B" w:rsidRDefault="001563D9" w:rsidP="00E740C7">
            <w:pPr>
              <w:pStyle w:val="LWPTableText"/>
              <w:rPr>
                <w:rFonts w:eastAsiaTheme="minorEastAsia"/>
              </w:rPr>
            </w:pPr>
            <w:r>
              <w:rPr>
                <w:rFonts w:eastAsiaTheme="minorEastAsia" w:hint="eastAsia"/>
                <w:noProof/>
                <w:lang w:eastAsia="zh-CN"/>
              </w:rPr>
              <w:t>Common cleanup</w:t>
            </w:r>
          </w:p>
        </w:tc>
      </w:tr>
    </w:tbl>
    <w:p w14:paraId="7A639F63" w14:textId="71ED9226" w:rsidR="001563D9" w:rsidRPr="001563D9" w:rsidRDefault="001563D9" w:rsidP="001563D9">
      <w:pPr>
        <w:pStyle w:val="LWPTableCaption"/>
      </w:pPr>
      <w:r w:rsidRPr="001563D9">
        <w:t>MSASTASK_S01_TC14_CreateTaskItemFailWithCalendarType</w:t>
      </w:r>
    </w:p>
    <w:p w14:paraId="7D3722A5" w14:textId="77777777" w:rsidR="003B7404" w:rsidRDefault="003B7404" w:rsidP="003B7404">
      <w:pPr>
        <w:pStyle w:val="LWPSpaceafterTablesCodeBlocks"/>
      </w:pPr>
    </w:p>
    <w:tbl>
      <w:tblPr>
        <w:tblStyle w:val="af9"/>
        <w:tblW w:w="5000" w:type="pct"/>
        <w:tblLook w:val="04A0" w:firstRow="1" w:lastRow="0" w:firstColumn="1" w:lastColumn="0" w:noHBand="0" w:noVBand="1"/>
      </w:tblPr>
      <w:tblGrid>
        <w:gridCol w:w="2538"/>
        <w:gridCol w:w="7038"/>
      </w:tblGrid>
      <w:tr w:rsidR="006E479B" w:rsidRPr="00713134" w14:paraId="24E3331B" w14:textId="77777777" w:rsidTr="00B07176">
        <w:tc>
          <w:tcPr>
            <w:tcW w:w="5000" w:type="pct"/>
            <w:gridSpan w:val="2"/>
            <w:shd w:val="clear" w:color="000000" w:fill="D9D9D9"/>
          </w:tcPr>
          <w:p w14:paraId="4797C812" w14:textId="1F282E8F" w:rsidR="006E479B" w:rsidRPr="00653DF7" w:rsidRDefault="00C572DD" w:rsidP="00B07176">
            <w:pPr>
              <w:pStyle w:val="LWPTableHeading"/>
              <w:rPr>
                <w:rFonts w:eastAsiaTheme="minorEastAsia"/>
                <w:lang w:eastAsia="zh-CN"/>
              </w:rPr>
            </w:pPr>
            <w:r>
              <w:rPr>
                <w:rFonts w:eastAsiaTheme="minorEastAsia"/>
              </w:rPr>
              <w:t>S01_SyncCommand</w:t>
            </w:r>
          </w:p>
        </w:tc>
      </w:tr>
      <w:tr w:rsidR="006E479B" w:rsidRPr="00713134" w14:paraId="0F6AB60D" w14:textId="77777777" w:rsidTr="00B07176">
        <w:tc>
          <w:tcPr>
            <w:tcW w:w="1325" w:type="pct"/>
            <w:shd w:val="clear" w:color="auto" w:fill="D9D9D9"/>
          </w:tcPr>
          <w:p w14:paraId="3B2C611C" w14:textId="02CA02AA" w:rsidR="006E479B" w:rsidRPr="00713134" w:rsidRDefault="002F45B0" w:rsidP="00B07176">
            <w:pPr>
              <w:pStyle w:val="LWPTableHeading"/>
            </w:pPr>
            <w:r>
              <w:t>Test case ID</w:t>
            </w:r>
          </w:p>
        </w:tc>
        <w:tc>
          <w:tcPr>
            <w:tcW w:w="3675" w:type="pct"/>
            <w:vAlign w:val="center"/>
          </w:tcPr>
          <w:p w14:paraId="309641E5" w14:textId="60C20516" w:rsidR="006E479B" w:rsidRPr="002E0BD2" w:rsidRDefault="006E479B" w:rsidP="00EC1138">
            <w:pPr>
              <w:pStyle w:val="LWPTableText"/>
              <w:rPr>
                <w:rFonts w:eastAsiaTheme="minorEastAsia"/>
              </w:rPr>
            </w:pPr>
            <w:r w:rsidRPr="00254CB1">
              <w:rPr>
                <w:rFonts w:cs="Arial"/>
              </w:rPr>
              <w:t>MSASTASK_</w:t>
            </w:r>
            <w:r w:rsidRPr="00254CB1">
              <w:rPr>
                <w:rFonts w:eastAsiaTheme="minorEastAsia" w:cs="Arial"/>
              </w:rPr>
              <w:t>S01_TC15_</w:t>
            </w:r>
            <w:r w:rsidR="00D03A8D">
              <w:rPr>
                <w:rFonts w:eastAsiaTheme="minorEastAsia" w:cs="Arial"/>
              </w:rPr>
              <w:t>CreateTaskItemOccurrencesAndUntilBothSet</w:t>
            </w:r>
          </w:p>
        </w:tc>
      </w:tr>
      <w:tr w:rsidR="006E479B" w:rsidRPr="00713134" w14:paraId="36963318" w14:textId="77777777" w:rsidTr="00B07176">
        <w:tc>
          <w:tcPr>
            <w:tcW w:w="1325" w:type="pct"/>
            <w:shd w:val="clear" w:color="auto" w:fill="D9D9D9"/>
          </w:tcPr>
          <w:p w14:paraId="0BD6CB9F" w14:textId="1AD4D388" w:rsidR="006E479B" w:rsidRPr="00713134" w:rsidRDefault="002F45B0" w:rsidP="00B07176">
            <w:pPr>
              <w:pStyle w:val="LWPTableHeading"/>
            </w:pPr>
            <w:r>
              <w:t>Description</w:t>
            </w:r>
          </w:p>
        </w:tc>
        <w:tc>
          <w:tcPr>
            <w:tcW w:w="3675" w:type="pct"/>
          </w:tcPr>
          <w:p w14:paraId="4A4E3D65" w14:textId="7297EA0D" w:rsidR="006E479B" w:rsidRPr="00E01B5C" w:rsidRDefault="00AA5271" w:rsidP="001A2456">
            <w:pPr>
              <w:pStyle w:val="LWPTableText"/>
              <w:rPr>
                <w:rFonts w:eastAsiaTheme="minorEastAsia"/>
                <w:lang w:eastAsia="zh-CN"/>
              </w:rPr>
            </w:pPr>
            <w:r w:rsidRPr="00AA5271">
              <w:rPr>
                <w:rFonts w:eastAsiaTheme="minorEastAsia"/>
                <w:lang w:eastAsia="zh-CN"/>
              </w:rPr>
              <w:t>This test case is designed to verify the Recurrence element when Occurrence and Until elements are both set.</w:t>
            </w:r>
          </w:p>
        </w:tc>
      </w:tr>
      <w:tr w:rsidR="006E479B" w:rsidRPr="00713134" w14:paraId="587AEBF5" w14:textId="77777777" w:rsidTr="00B07176">
        <w:tc>
          <w:tcPr>
            <w:tcW w:w="1325" w:type="pct"/>
            <w:shd w:val="clear" w:color="auto" w:fill="D9D9D9"/>
          </w:tcPr>
          <w:p w14:paraId="3B32ECAC" w14:textId="71C3BC7B" w:rsidR="006E479B" w:rsidRPr="00713134" w:rsidRDefault="002F45B0" w:rsidP="00B07176">
            <w:pPr>
              <w:pStyle w:val="LWPTableHeading"/>
            </w:pPr>
            <w:r>
              <w:t>Prerequisites</w:t>
            </w:r>
          </w:p>
        </w:tc>
        <w:tc>
          <w:tcPr>
            <w:tcW w:w="3675" w:type="pct"/>
          </w:tcPr>
          <w:p w14:paraId="2BAE4ADE" w14:textId="77777777" w:rsidR="006E479B" w:rsidRPr="00905EC2" w:rsidRDefault="006E479B" w:rsidP="00EC1138">
            <w:pPr>
              <w:pStyle w:val="LWPTableText"/>
              <w:rPr>
                <w:rFonts w:eastAsiaTheme="minorEastAsia"/>
                <w:lang w:eastAsia="zh-CN"/>
              </w:rPr>
            </w:pPr>
            <w:r>
              <w:rPr>
                <w:rFonts w:eastAsiaTheme="minorEastAsia" w:hint="eastAsia"/>
                <w:lang w:eastAsia="zh-CN"/>
              </w:rPr>
              <w:t>Common prerequisites</w:t>
            </w:r>
          </w:p>
        </w:tc>
      </w:tr>
      <w:tr w:rsidR="006E479B" w:rsidRPr="00713134" w14:paraId="3D24EDE7" w14:textId="77777777" w:rsidTr="00B07176">
        <w:tc>
          <w:tcPr>
            <w:tcW w:w="1325" w:type="pct"/>
            <w:shd w:val="clear" w:color="auto" w:fill="D9D9D9"/>
          </w:tcPr>
          <w:p w14:paraId="7EBAF084" w14:textId="2ACDF4DC" w:rsidR="006E479B" w:rsidRPr="00713134" w:rsidRDefault="002F45B0" w:rsidP="00B07176">
            <w:pPr>
              <w:pStyle w:val="LWPTableHeading"/>
            </w:pPr>
            <w:r>
              <w:t>Test execution steps</w:t>
            </w:r>
          </w:p>
        </w:tc>
        <w:tc>
          <w:tcPr>
            <w:tcW w:w="3675" w:type="pct"/>
          </w:tcPr>
          <w:p w14:paraId="64A9E1FA" w14:textId="5B0E3F97" w:rsidR="006E479B" w:rsidRPr="00346C73" w:rsidRDefault="00346C73" w:rsidP="001E638A">
            <w:pPr>
              <w:pStyle w:val="LWPTableText"/>
              <w:numPr>
                <w:ilvl w:val="0"/>
                <w:numId w:val="44"/>
              </w:numPr>
            </w:pPr>
            <w:r w:rsidRPr="00346C73">
              <w:t>Call</w:t>
            </w:r>
            <w:r w:rsidR="006E479B" w:rsidRPr="00346C73">
              <w:t xml:space="preserve"> Sync method with an Add element to add a </w:t>
            </w:r>
            <w:r w:rsidRPr="00346C73">
              <w:t>task</w:t>
            </w:r>
            <w:r w:rsidR="006E479B" w:rsidRPr="00346C73">
              <w:t xml:space="preserve">, with Occurrences and </w:t>
            </w:r>
            <w:proofErr w:type="gramStart"/>
            <w:r w:rsidR="006E479B" w:rsidRPr="00346C73">
              <w:t>Until</w:t>
            </w:r>
            <w:proofErr w:type="gramEnd"/>
            <w:r w:rsidR="006E479B" w:rsidRPr="00346C73">
              <w:t xml:space="preserve"> elements both set, to the server.</w:t>
            </w:r>
          </w:p>
          <w:p w14:paraId="1264B949" w14:textId="4B6A7CFA" w:rsidR="006E479B" w:rsidRPr="00346C73" w:rsidRDefault="00346C73" w:rsidP="001E638A">
            <w:pPr>
              <w:pStyle w:val="LWPTableText"/>
              <w:numPr>
                <w:ilvl w:val="0"/>
                <w:numId w:val="44"/>
              </w:numPr>
            </w:pPr>
            <w:r w:rsidRPr="00346C73">
              <w:rPr>
                <w:lang w:eastAsia="zh-CN"/>
              </w:rPr>
              <w:t>C</w:t>
            </w:r>
            <w:r w:rsidR="006E479B" w:rsidRPr="00346C73">
              <w:t xml:space="preserve">all Sync </w:t>
            </w:r>
            <w:r w:rsidR="006E479B" w:rsidRPr="00346C73">
              <w:rPr>
                <w:lang w:eastAsia="zh-CN"/>
              </w:rPr>
              <w:t xml:space="preserve">method to get the </w:t>
            </w:r>
            <w:r w:rsidRPr="00346C73">
              <w:rPr>
                <w:lang w:eastAsia="zh-CN"/>
              </w:rPr>
              <w:t>task</w:t>
            </w:r>
            <w:r w:rsidR="006E479B" w:rsidRPr="00346C73">
              <w:rPr>
                <w:lang w:eastAsia="zh-CN"/>
              </w:rPr>
              <w:t xml:space="preserve"> added in step 1 from server.</w:t>
            </w:r>
          </w:p>
        </w:tc>
      </w:tr>
      <w:tr w:rsidR="006E479B" w:rsidRPr="00713134" w14:paraId="5833D663" w14:textId="77777777" w:rsidTr="00B07176">
        <w:tc>
          <w:tcPr>
            <w:tcW w:w="1325" w:type="pct"/>
            <w:shd w:val="clear" w:color="auto" w:fill="D9D9D9"/>
          </w:tcPr>
          <w:p w14:paraId="28D3D43E" w14:textId="7A6325E4" w:rsidR="006E479B" w:rsidRPr="00713134" w:rsidRDefault="002F45B0" w:rsidP="00B07176">
            <w:pPr>
              <w:pStyle w:val="LWPTableHeading"/>
            </w:pPr>
            <w:r>
              <w:t>Cleanup</w:t>
            </w:r>
          </w:p>
        </w:tc>
        <w:tc>
          <w:tcPr>
            <w:tcW w:w="3675" w:type="pct"/>
          </w:tcPr>
          <w:p w14:paraId="618220DE" w14:textId="77777777" w:rsidR="006E479B" w:rsidRPr="00CC1C1B" w:rsidRDefault="006E479B" w:rsidP="00EC1138">
            <w:pPr>
              <w:pStyle w:val="LWPTableText"/>
              <w:rPr>
                <w:rFonts w:eastAsiaTheme="minorEastAsia"/>
              </w:rPr>
            </w:pPr>
            <w:r>
              <w:rPr>
                <w:rFonts w:eastAsiaTheme="minorEastAsia" w:hint="eastAsia"/>
                <w:noProof/>
                <w:lang w:eastAsia="zh-CN"/>
              </w:rPr>
              <w:t>Common cleanup</w:t>
            </w:r>
          </w:p>
        </w:tc>
      </w:tr>
    </w:tbl>
    <w:p w14:paraId="4AC9A444" w14:textId="0E49FD94" w:rsidR="009E3959" w:rsidRDefault="00FC5070" w:rsidP="00EC1138">
      <w:pPr>
        <w:pStyle w:val="LWPTableCaption"/>
      </w:pPr>
      <w:r w:rsidRPr="00FC5070">
        <w:t>MSASTASK_S01_TC15_</w:t>
      </w:r>
      <w:r w:rsidR="00D03A8D">
        <w:t>CreateTaskItemOccurrencesAndUntilBothSet</w:t>
      </w:r>
    </w:p>
    <w:p w14:paraId="1F36C4E0" w14:textId="77777777" w:rsidR="00BB2BDF" w:rsidRPr="00BB2BDF" w:rsidRDefault="00BB2BDF" w:rsidP="00BB2BDF">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5BF767C3" w14:textId="77777777" w:rsidTr="00B07176">
        <w:trPr>
          <w:jc w:val="center"/>
        </w:trPr>
        <w:tc>
          <w:tcPr>
            <w:tcW w:w="5000" w:type="pct"/>
            <w:gridSpan w:val="2"/>
            <w:shd w:val="clear" w:color="000000" w:fill="D9D9D9"/>
          </w:tcPr>
          <w:p w14:paraId="575B1311" w14:textId="43A1EB7F"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19E4B512" w14:textId="77777777" w:rsidTr="00B07176">
        <w:trPr>
          <w:jc w:val="center"/>
        </w:trPr>
        <w:tc>
          <w:tcPr>
            <w:tcW w:w="1325" w:type="pct"/>
            <w:shd w:val="clear" w:color="auto" w:fill="D9D9D9"/>
          </w:tcPr>
          <w:p w14:paraId="3D5495F5" w14:textId="3DB04BEF" w:rsidR="000C5617" w:rsidRPr="00447768" w:rsidRDefault="002F45B0" w:rsidP="00B07176">
            <w:r>
              <w:rPr>
                <w:b/>
              </w:rPr>
              <w:t>Test case ID</w:t>
            </w:r>
          </w:p>
        </w:tc>
        <w:tc>
          <w:tcPr>
            <w:tcW w:w="3675" w:type="pct"/>
          </w:tcPr>
          <w:p w14:paraId="7109A3FB" w14:textId="337CCB8B" w:rsidR="000C5617" w:rsidRPr="00857746" w:rsidRDefault="00857746" w:rsidP="00EC1138">
            <w:pPr>
              <w:pStyle w:val="LWPTableText"/>
            </w:pPr>
            <w:bookmarkStart w:id="169" w:name="TC19"/>
            <w:bookmarkEnd w:id="169"/>
            <w:r w:rsidRPr="00857746">
              <w:t>MSASTASK_</w:t>
            </w:r>
            <w:r w:rsidR="00764230">
              <w:rPr>
                <w:rFonts w:eastAsiaTheme="minorEastAsia"/>
              </w:rPr>
              <w:t>S01_TC16</w:t>
            </w:r>
            <w:r w:rsidR="000C5617" w:rsidRPr="00857746">
              <w:rPr>
                <w:rFonts w:eastAsiaTheme="minorEastAsia"/>
              </w:rPr>
              <w:t>_</w:t>
            </w:r>
            <w:r w:rsidR="00D03A8D">
              <w:rPr>
                <w:rFonts w:eastAsiaTheme="minorEastAsia"/>
              </w:rPr>
              <w:t>CreateTaskItem</w:t>
            </w:r>
            <w:r w:rsidR="000C5617" w:rsidRPr="00857746">
              <w:rPr>
                <w:rFonts w:eastAsiaTheme="minorEastAsia"/>
              </w:rPr>
              <w:t>RecurrenceWithoutType</w:t>
            </w:r>
          </w:p>
        </w:tc>
      </w:tr>
      <w:tr w:rsidR="000C5617" w:rsidRPr="00447768" w14:paraId="5AD72EAB" w14:textId="77777777" w:rsidTr="00B07176">
        <w:trPr>
          <w:jc w:val="center"/>
        </w:trPr>
        <w:tc>
          <w:tcPr>
            <w:tcW w:w="1325" w:type="pct"/>
            <w:shd w:val="clear" w:color="auto" w:fill="D9D9D9"/>
          </w:tcPr>
          <w:p w14:paraId="760321C4" w14:textId="2F5DDA61" w:rsidR="000C5617" w:rsidRPr="00447768" w:rsidRDefault="002F45B0" w:rsidP="00B07176">
            <w:r>
              <w:rPr>
                <w:b/>
              </w:rPr>
              <w:t>Description</w:t>
            </w:r>
          </w:p>
        </w:tc>
        <w:tc>
          <w:tcPr>
            <w:tcW w:w="3675" w:type="pct"/>
          </w:tcPr>
          <w:p w14:paraId="71335F2D" w14:textId="09F6413B" w:rsidR="000C5617" w:rsidRPr="00857746" w:rsidRDefault="000C5617" w:rsidP="00EC1138">
            <w:pPr>
              <w:pStyle w:val="LWPTableText"/>
              <w:rPr>
                <w:rFonts w:eastAsiaTheme="minorEastAsia"/>
                <w:color w:val="008000"/>
              </w:rPr>
            </w:pPr>
            <w:r w:rsidRPr="00857746">
              <w:t xml:space="preserve">This test case is designed to verify the requirements about processing tasks with </w:t>
            </w:r>
            <w:r w:rsidR="00DE79E0">
              <w:t>Recurrence</w:t>
            </w:r>
            <w:r w:rsidRPr="00857746">
              <w:t xml:space="preserve"> without Type element.</w:t>
            </w:r>
          </w:p>
        </w:tc>
      </w:tr>
      <w:tr w:rsidR="000C5617" w:rsidRPr="00447768" w14:paraId="19F62226" w14:textId="77777777" w:rsidTr="00B07176">
        <w:trPr>
          <w:jc w:val="center"/>
        </w:trPr>
        <w:tc>
          <w:tcPr>
            <w:tcW w:w="1325" w:type="pct"/>
            <w:shd w:val="clear" w:color="auto" w:fill="D9D9D9"/>
          </w:tcPr>
          <w:p w14:paraId="0C263090" w14:textId="3E8F8AD0" w:rsidR="000C5617" w:rsidRPr="00447768" w:rsidRDefault="002F45B0" w:rsidP="00B07176">
            <w:r>
              <w:rPr>
                <w:b/>
              </w:rPr>
              <w:t>Prerequisites</w:t>
            </w:r>
          </w:p>
        </w:tc>
        <w:tc>
          <w:tcPr>
            <w:tcW w:w="3675" w:type="pct"/>
          </w:tcPr>
          <w:p w14:paraId="3021C101" w14:textId="28A3BAF2" w:rsidR="000C5617" w:rsidRPr="00857746" w:rsidRDefault="00C36DBB" w:rsidP="00EC1138">
            <w:pPr>
              <w:pStyle w:val="LWPTableText"/>
              <w:rPr>
                <w:noProof/>
              </w:rPr>
            </w:pPr>
            <w:r w:rsidRPr="00857746">
              <w:rPr>
                <w:rFonts w:eastAsiaTheme="minorEastAsia"/>
                <w:noProof/>
              </w:rPr>
              <w:t>Common prerequisites</w:t>
            </w:r>
          </w:p>
        </w:tc>
      </w:tr>
      <w:tr w:rsidR="000C5617" w:rsidRPr="00447768" w14:paraId="5B5C6E0B" w14:textId="77777777" w:rsidTr="00B07176">
        <w:trPr>
          <w:jc w:val="center"/>
        </w:trPr>
        <w:tc>
          <w:tcPr>
            <w:tcW w:w="1325" w:type="pct"/>
            <w:shd w:val="clear" w:color="auto" w:fill="D9D9D9"/>
          </w:tcPr>
          <w:p w14:paraId="1288DD08" w14:textId="23CD23A8" w:rsidR="000C5617" w:rsidRPr="00447768" w:rsidRDefault="002F45B0" w:rsidP="00B07176">
            <w:r>
              <w:rPr>
                <w:b/>
              </w:rPr>
              <w:t>Test execution steps</w:t>
            </w:r>
          </w:p>
        </w:tc>
        <w:tc>
          <w:tcPr>
            <w:tcW w:w="3675" w:type="pct"/>
          </w:tcPr>
          <w:p w14:paraId="2DF99882" w14:textId="69838B9A" w:rsidR="000C5617" w:rsidRPr="00AB35DD" w:rsidRDefault="000C5617" w:rsidP="005C7B2A">
            <w:pPr>
              <w:pStyle w:val="LWPTableText"/>
              <w:numPr>
                <w:ilvl w:val="0"/>
                <w:numId w:val="31"/>
              </w:numPr>
              <w:rPr>
                <w:noProof/>
              </w:rPr>
            </w:pPr>
            <w:r w:rsidRPr="00857746">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857746">
              <w:rPr>
                <w:rFonts w:eastAsiaTheme="minorEastAsia"/>
                <w:noProof/>
                <w:lang w:eastAsia="zh-CN"/>
              </w:rPr>
              <w:t xml:space="preserve"> whout Type element </w:t>
            </w:r>
            <w:r w:rsidR="00511127">
              <w:rPr>
                <w:rFonts w:eastAsiaTheme="minorEastAsia"/>
                <w:noProof/>
                <w:lang w:eastAsia="zh-CN"/>
              </w:rPr>
              <w:t>into the Task Folder</w:t>
            </w:r>
            <w:r w:rsidRPr="00857746">
              <w:rPr>
                <w:rFonts w:eastAsiaTheme="minorEastAsia"/>
                <w:noProof/>
                <w:lang w:eastAsia="zh-CN"/>
              </w:rPr>
              <w:t>.</w:t>
            </w:r>
          </w:p>
        </w:tc>
      </w:tr>
      <w:tr w:rsidR="000C5617" w:rsidRPr="00447768" w14:paraId="6617A128" w14:textId="77777777" w:rsidTr="00B07176">
        <w:trPr>
          <w:jc w:val="center"/>
        </w:trPr>
        <w:tc>
          <w:tcPr>
            <w:tcW w:w="1325" w:type="pct"/>
            <w:shd w:val="clear" w:color="auto" w:fill="D9D9D9"/>
          </w:tcPr>
          <w:p w14:paraId="463658A3" w14:textId="4717D936" w:rsidR="000C5617" w:rsidRPr="00447768" w:rsidRDefault="002F45B0" w:rsidP="00B07176">
            <w:r>
              <w:rPr>
                <w:b/>
              </w:rPr>
              <w:t>Cleanup</w:t>
            </w:r>
          </w:p>
        </w:tc>
        <w:tc>
          <w:tcPr>
            <w:tcW w:w="3675" w:type="pct"/>
          </w:tcPr>
          <w:p w14:paraId="2DF333D1" w14:textId="5204FA51" w:rsidR="000C5617" w:rsidRPr="00857746" w:rsidRDefault="00C36DBB" w:rsidP="00EC1138">
            <w:pPr>
              <w:pStyle w:val="LWPTableText"/>
              <w:rPr>
                <w:rFonts w:eastAsiaTheme="minorEastAsia"/>
              </w:rPr>
            </w:pPr>
            <w:r w:rsidRPr="00857746">
              <w:rPr>
                <w:rFonts w:eastAsiaTheme="minorEastAsia"/>
              </w:rPr>
              <w:t>Common cleanup</w:t>
            </w:r>
          </w:p>
        </w:tc>
      </w:tr>
    </w:tbl>
    <w:p w14:paraId="338E5945" w14:textId="61A8B4F2" w:rsidR="000C5617" w:rsidRDefault="00AB35DD" w:rsidP="00EC1138">
      <w:pPr>
        <w:pStyle w:val="LWPTableCaption"/>
      </w:pPr>
      <w:r w:rsidRPr="00AB35DD">
        <w:t>MSASTASK_</w:t>
      </w:r>
      <w:r w:rsidR="00764230">
        <w:t>S01_TC16</w:t>
      </w:r>
      <w:r w:rsidRPr="00AB35DD">
        <w:t>_</w:t>
      </w:r>
      <w:r w:rsidR="00D03A8D">
        <w:t>CreateTaskItem</w:t>
      </w:r>
      <w:r w:rsidRPr="00AB35DD">
        <w:t>RecurrenceWithoutType</w:t>
      </w:r>
    </w:p>
    <w:p w14:paraId="3086FAE5" w14:textId="77777777" w:rsidR="00AB35DD" w:rsidRPr="00AB35DD" w:rsidRDefault="00AB35DD" w:rsidP="00AB35DD">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58CB39C7" w14:textId="77777777" w:rsidTr="00B07176">
        <w:trPr>
          <w:jc w:val="center"/>
        </w:trPr>
        <w:tc>
          <w:tcPr>
            <w:tcW w:w="5000" w:type="pct"/>
            <w:gridSpan w:val="2"/>
            <w:shd w:val="clear" w:color="000000" w:fill="D9D9D9"/>
          </w:tcPr>
          <w:p w14:paraId="77036875" w14:textId="2A07486C"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6770C2FA" w14:textId="77777777" w:rsidTr="00B07176">
        <w:trPr>
          <w:jc w:val="center"/>
        </w:trPr>
        <w:tc>
          <w:tcPr>
            <w:tcW w:w="1325" w:type="pct"/>
            <w:shd w:val="clear" w:color="auto" w:fill="D9D9D9"/>
          </w:tcPr>
          <w:p w14:paraId="07746914" w14:textId="78F4CE78" w:rsidR="000C5617" w:rsidRPr="00447768" w:rsidRDefault="002F45B0" w:rsidP="00B07176">
            <w:r>
              <w:rPr>
                <w:b/>
              </w:rPr>
              <w:t>Test case ID</w:t>
            </w:r>
          </w:p>
        </w:tc>
        <w:tc>
          <w:tcPr>
            <w:tcW w:w="3675" w:type="pct"/>
          </w:tcPr>
          <w:p w14:paraId="17EFD951" w14:textId="65A06F10" w:rsidR="000C5617" w:rsidRPr="004F3D6A" w:rsidRDefault="0058061C" w:rsidP="00EC1138">
            <w:pPr>
              <w:pStyle w:val="LWPTableText"/>
            </w:pPr>
            <w:bookmarkStart w:id="170" w:name="TC20"/>
            <w:bookmarkEnd w:id="170"/>
            <w:r w:rsidRPr="004F3D6A">
              <w:t>MSASTASK_</w:t>
            </w:r>
            <w:r w:rsidR="00764230">
              <w:rPr>
                <w:rFonts w:eastAsiaTheme="minorEastAsia"/>
              </w:rPr>
              <w:t>S01_TC17</w:t>
            </w:r>
            <w:r w:rsidR="000C5617" w:rsidRPr="004F3D6A">
              <w:rPr>
                <w:rFonts w:eastAsiaTheme="minorEastAsia"/>
              </w:rPr>
              <w:t>_</w:t>
            </w:r>
            <w:r w:rsidR="00B8344C">
              <w:rPr>
                <w:rFonts w:eastAsiaTheme="minorEastAsia"/>
              </w:rPr>
              <w:t>CreateTaskItemWithDateCompletedElement</w:t>
            </w:r>
          </w:p>
        </w:tc>
      </w:tr>
      <w:tr w:rsidR="000C5617" w:rsidRPr="00447768" w14:paraId="5CE28DA3" w14:textId="77777777" w:rsidTr="00B07176">
        <w:trPr>
          <w:jc w:val="center"/>
        </w:trPr>
        <w:tc>
          <w:tcPr>
            <w:tcW w:w="1325" w:type="pct"/>
            <w:shd w:val="clear" w:color="auto" w:fill="D9D9D9"/>
          </w:tcPr>
          <w:p w14:paraId="6BF4E6C1" w14:textId="62A1DA56" w:rsidR="000C5617" w:rsidRPr="00447768" w:rsidRDefault="002F45B0" w:rsidP="00B07176">
            <w:r>
              <w:rPr>
                <w:b/>
              </w:rPr>
              <w:t>Description</w:t>
            </w:r>
          </w:p>
        </w:tc>
        <w:tc>
          <w:tcPr>
            <w:tcW w:w="3675" w:type="pct"/>
          </w:tcPr>
          <w:p w14:paraId="2D457692" w14:textId="7E58ED09" w:rsidR="000C5617" w:rsidRPr="004F3D6A" w:rsidRDefault="00256D3A" w:rsidP="00EC1138">
            <w:pPr>
              <w:pStyle w:val="LWPTableText"/>
              <w:rPr>
                <w:rFonts w:eastAsiaTheme="minorEastAsia"/>
              </w:rPr>
            </w:pPr>
            <w:r w:rsidRPr="00256D3A">
              <w:t>This test case is designed to verify the requirements about processing tasks with a '</w:t>
            </w:r>
            <w:proofErr w:type="spellStart"/>
            <w:r w:rsidRPr="00256D3A">
              <w:t>DateCompleted</w:t>
            </w:r>
            <w:proofErr w:type="spellEnd"/>
            <w:r w:rsidRPr="00256D3A">
              <w:t>' element.</w:t>
            </w:r>
          </w:p>
        </w:tc>
      </w:tr>
      <w:tr w:rsidR="000C5617" w:rsidRPr="00447768" w14:paraId="4CC601A7" w14:textId="77777777" w:rsidTr="00B07176">
        <w:trPr>
          <w:jc w:val="center"/>
        </w:trPr>
        <w:tc>
          <w:tcPr>
            <w:tcW w:w="1325" w:type="pct"/>
            <w:shd w:val="clear" w:color="auto" w:fill="D9D9D9"/>
          </w:tcPr>
          <w:p w14:paraId="7A6094CE" w14:textId="7642021C" w:rsidR="000C5617" w:rsidRPr="00447768" w:rsidRDefault="002F45B0" w:rsidP="00B07176">
            <w:r>
              <w:rPr>
                <w:b/>
              </w:rPr>
              <w:t>Prerequisites</w:t>
            </w:r>
          </w:p>
        </w:tc>
        <w:tc>
          <w:tcPr>
            <w:tcW w:w="3675" w:type="pct"/>
          </w:tcPr>
          <w:p w14:paraId="6639A6EF" w14:textId="4FD04E9A" w:rsidR="000C5617" w:rsidRPr="004F3D6A" w:rsidRDefault="00C36DBB" w:rsidP="00EC1138">
            <w:pPr>
              <w:pStyle w:val="LWPTableText"/>
              <w:rPr>
                <w:noProof/>
              </w:rPr>
            </w:pPr>
            <w:r w:rsidRPr="004F3D6A">
              <w:rPr>
                <w:rFonts w:eastAsiaTheme="minorEastAsia"/>
                <w:noProof/>
              </w:rPr>
              <w:t>Common prerequisites</w:t>
            </w:r>
          </w:p>
        </w:tc>
      </w:tr>
      <w:tr w:rsidR="000C5617" w:rsidRPr="00447768" w14:paraId="6A898203" w14:textId="77777777" w:rsidTr="00B07176">
        <w:trPr>
          <w:jc w:val="center"/>
        </w:trPr>
        <w:tc>
          <w:tcPr>
            <w:tcW w:w="1325" w:type="pct"/>
            <w:shd w:val="clear" w:color="auto" w:fill="D9D9D9"/>
          </w:tcPr>
          <w:p w14:paraId="633A53E9" w14:textId="5D57E973" w:rsidR="000C5617" w:rsidRPr="00447768" w:rsidRDefault="002F45B0" w:rsidP="00B07176">
            <w:r>
              <w:rPr>
                <w:b/>
              </w:rPr>
              <w:t>Test execution steps</w:t>
            </w:r>
          </w:p>
        </w:tc>
        <w:tc>
          <w:tcPr>
            <w:tcW w:w="3675" w:type="pct"/>
          </w:tcPr>
          <w:p w14:paraId="4FB1EF3B" w14:textId="7966B481" w:rsidR="000C5617" w:rsidRPr="004F3D6A" w:rsidRDefault="000C5617" w:rsidP="009A147F">
            <w:pPr>
              <w:pStyle w:val="LWPTableText"/>
              <w:numPr>
                <w:ilvl w:val="0"/>
                <w:numId w:val="32"/>
              </w:numPr>
              <w:rPr>
                <w:noProof/>
              </w:rPr>
            </w:pPr>
            <w:r w:rsidRPr="004F3D6A">
              <w:rPr>
                <w:rFonts w:eastAsiaTheme="minorEastAsia"/>
                <w:noProof/>
                <w:lang w:eastAsia="zh-CN"/>
              </w:rPr>
              <w:t>Call Sync command with airsync:Add element in the request message to add a task with</w:t>
            </w:r>
            <w:r w:rsidRPr="004F3D6A">
              <w:rPr>
                <w:rFonts w:eastAsiaTheme="minorEastAsia"/>
                <w:lang w:eastAsia="zh-CN"/>
              </w:rPr>
              <w:t xml:space="preserve"> a “Completed” element</w:t>
            </w:r>
            <w:r w:rsidR="003A6D92">
              <w:rPr>
                <w:rFonts w:eastAsiaTheme="minorEastAsia"/>
                <w:lang w:eastAsia="zh-CN"/>
              </w:rPr>
              <w:t xml:space="preserve"> set as “1”</w:t>
            </w:r>
            <w:r w:rsidRPr="004F3D6A">
              <w:rPr>
                <w:rFonts w:eastAsiaTheme="minorEastAsia"/>
                <w:lang w:eastAsia="zh-CN"/>
              </w:rPr>
              <w:t xml:space="preserve"> </w:t>
            </w:r>
            <w:r w:rsidR="00511127">
              <w:rPr>
                <w:rFonts w:eastAsiaTheme="minorEastAsia"/>
                <w:lang w:eastAsia="zh-CN"/>
              </w:rPr>
              <w:t>into the Task Folder</w:t>
            </w:r>
            <w:r w:rsidRPr="004F3D6A">
              <w:rPr>
                <w:rFonts w:eastAsiaTheme="minorEastAsia"/>
                <w:lang w:eastAsia="zh-CN"/>
              </w:rPr>
              <w:t>.</w:t>
            </w:r>
          </w:p>
          <w:p w14:paraId="5F416340" w14:textId="0005990C" w:rsidR="000C5617" w:rsidRPr="004F3D6A" w:rsidRDefault="00983E2E" w:rsidP="005C7B2A">
            <w:pPr>
              <w:pStyle w:val="LWPTableText"/>
              <w:numPr>
                <w:ilvl w:val="0"/>
                <w:numId w:val="32"/>
              </w:numPr>
              <w:rPr>
                <w:noProof/>
              </w:rPr>
            </w:pPr>
            <w:r w:rsidRPr="00346C73">
              <w:rPr>
                <w:lang w:eastAsia="zh-CN"/>
              </w:rPr>
              <w:t>C</w:t>
            </w:r>
            <w:r w:rsidRPr="00346C73">
              <w:t xml:space="preserve">all Sync </w:t>
            </w:r>
            <w:r w:rsidRPr="00346C73">
              <w:rPr>
                <w:lang w:eastAsia="zh-CN"/>
              </w:rPr>
              <w:t>method to get the task added in step 1 from server.</w:t>
            </w:r>
          </w:p>
        </w:tc>
      </w:tr>
      <w:tr w:rsidR="000C5617" w:rsidRPr="00447768" w14:paraId="69532C65" w14:textId="77777777" w:rsidTr="00B07176">
        <w:trPr>
          <w:jc w:val="center"/>
        </w:trPr>
        <w:tc>
          <w:tcPr>
            <w:tcW w:w="1325" w:type="pct"/>
            <w:shd w:val="clear" w:color="auto" w:fill="D9D9D9"/>
          </w:tcPr>
          <w:p w14:paraId="2C0487B0" w14:textId="7845E283" w:rsidR="000C5617" w:rsidRPr="00447768" w:rsidRDefault="002F45B0" w:rsidP="00B07176">
            <w:r>
              <w:rPr>
                <w:b/>
              </w:rPr>
              <w:t>Cleanup</w:t>
            </w:r>
          </w:p>
        </w:tc>
        <w:tc>
          <w:tcPr>
            <w:tcW w:w="3675" w:type="pct"/>
          </w:tcPr>
          <w:p w14:paraId="44D638F0" w14:textId="3F8CA863" w:rsidR="000C5617" w:rsidRPr="004F3D6A" w:rsidRDefault="00C36DBB" w:rsidP="00EC1138">
            <w:pPr>
              <w:pStyle w:val="LWPTableText"/>
              <w:rPr>
                <w:rFonts w:eastAsiaTheme="minorEastAsia"/>
              </w:rPr>
            </w:pPr>
            <w:r w:rsidRPr="004F3D6A">
              <w:rPr>
                <w:rFonts w:eastAsiaTheme="minorEastAsia"/>
              </w:rPr>
              <w:t>Common cleanup</w:t>
            </w:r>
          </w:p>
        </w:tc>
      </w:tr>
    </w:tbl>
    <w:p w14:paraId="36DB1D65" w14:textId="43303F3E" w:rsidR="000C5617" w:rsidRDefault="004F3D6A" w:rsidP="00EC1138">
      <w:pPr>
        <w:pStyle w:val="LWPTableCaption"/>
      </w:pPr>
      <w:r w:rsidRPr="004F3D6A">
        <w:t>MSASTASK_</w:t>
      </w:r>
      <w:r w:rsidR="00764230">
        <w:t>S01_TC17</w:t>
      </w:r>
      <w:r w:rsidRPr="004F3D6A">
        <w:t>_</w:t>
      </w:r>
      <w:r w:rsidR="00B8344C">
        <w:t>CreateTaskItemWithDateCompletedElement</w:t>
      </w:r>
    </w:p>
    <w:p w14:paraId="4519A1FC" w14:textId="77777777" w:rsidR="004F3D6A" w:rsidRPr="004F3D6A" w:rsidRDefault="004F3D6A" w:rsidP="004F3D6A">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160999DD" w14:textId="77777777" w:rsidTr="00B07176">
        <w:trPr>
          <w:jc w:val="center"/>
        </w:trPr>
        <w:tc>
          <w:tcPr>
            <w:tcW w:w="5000" w:type="pct"/>
            <w:gridSpan w:val="2"/>
            <w:shd w:val="clear" w:color="000000" w:fill="D9D9D9"/>
          </w:tcPr>
          <w:p w14:paraId="0F038B74" w14:textId="57032EED"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0D9080E2" w14:textId="77777777" w:rsidTr="00B07176">
        <w:trPr>
          <w:jc w:val="center"/>
        </w:trPr>
        <w:tc>
          <w:tcPr>
            <w:tcW w:w="1325" w:type="pct"/>
            <w:shd w:val="clear" w:color="auto" w:fill="D9D9D9"/>
          </w:tcPr>
          <w:p w14:paraId="09607A05" w14:textId="2C0FA192" w:rsidR="000C5617" w:rsidRPr="00447768" w:rsidRDefault="002F45B0" w:rsidP="00B07176">
            <w:r>
              <w:rPr>
                <w:b/>
              </w:rPr>
              <w:t>Test case ID</w:t>
            </w:r>
          </w:p>
        </w:tc>
        <w:tc>
          <w:tcPr>
            <w:tcW w:w="3675" w:type="pct"/>
          </w:tcPr>
          <w:p w14:paraId="5535D746" w14:textId="13F6DF0C" w:rsidR="000C5617" w:rsidRPr="004F3D6A" w:rsidRDefault="009F196F" w:rsidP="00EC1138">
            <w:pPr>
              <w:pStyle w:val="LWPTableText"/>
            </w:pPr>
            <w:bookmarkStart w:id="171" w:name="TC21"/>
            <w:bookmarkEnd w:id="171"/>
            <w:r w:rsidRPr="009F196F">
              <w:t>MSASTASK_S01_TC18_CreateAndChangeSubject</w:t>
            </w:r>
          </w:p>
        </w:tc>
      </w:tr>
      <w:tr w:rsidR="000C5617" w:rsidRPr="00447768" w14:paraId="6145767C" w14:textId="77777777" w:rsidTr="00B07176">
        <w:trPr>
          <w:jc w:val="center"/>
        </w:trPr>
        <w:tc>
          <w:tcPr>
            <w:tcW w:w="1325" w:type="pct"/>
            <w:shd w:val="clear" w:color="auto" w:fill="D9D9D9"/>
          </w:tcPr>
          <w:p w14:paraId="7BAD1984" w14:textId="6EB619C1" w:rsidR="000C5617" w:rsidRPr="00447768" w:rsidRDefault="002F45B0" w:rsidP="00B07176">
            <w:r>
              <w:rPr>
                <w:b/>
              </w:rPr>
              <w:t>Description</w:t>
            </w:r>
          </w:p>
        </w:tc>
        <w:tc>
          <w:tcPr>
            <w:tcW w:w="3675" w:type="pct"/>
          </w:tcPr>
          <w:p w14:paraId="3AB8DEBB" w14:textId="6CA9EA11" w:rsidR="000C5617" w:rsidRPr="004F3D6A" w:rsidRDefault="000C5617" w:rsidP="00EC1138">
            <w:pPr>
              <w:pStyle w:val="LWPTableText"/>
              <w:rPr>
                <w:rFonts w:eastAsiaTheme="minorEastAsia"/>
                <w:color w:val="008000"/>
              </w:rPr>
            </w:pPr>
            <w:r w:rsidRPr="004F3D6A">
              <w:t xml:space="preserve">This test case is </w:t>
            </w:r>
            <w:r w:rsidR="009F196F" w:rsidRPr="009F196F">
              <w:t xml:space="preserve">designed to verify the requirements about not including </w:t>
            </w:r>
            <w:proofErr w:type="spellStart"/>
            <w:r w:rsidR="009F196F" w:rsidRPr="009F196F">
              <w:t>ReminderSet</w:t>
            </w:r>
            <w:proofErr w:type="spellEnd"/>
            <w:r w:rsidR="009F196F" w:rsidRPr="009F196F">
              <w:t xml:space="preserve"> and importance element into </w:t>
            </w:r>
            <w:proofErr w:type="spellStart"/>
            <w:r w:rsidR="009F196F" w:rsidRPr="009F196F">
              <w:t>airsync</w:t>
            </w:r>
            <w:proofErr w:type="gramStart"/>
            <w:r w:rsidR="009F196F" w:rsidRPr="009F196F">
              <w:t>:Change</w:t>
            </w:r>
            <w:proofErr w:type="spellEnd"/>
            <w:proofErr w:type="gramEnd"/>
            <w:r w:rsidRPr="004F3D6A">
              <w:t>.</w:t>
            </w:r>
          </w:p>
        </w:tc>
      </w:tr>
      <w:tr w:rsidR="000C5617" w:rsidRPr="00447768" w14:paraId="766D9F1A" w14:textId="77777777" w:rsidTr="00B07176">
        <w:trPr>
          <w:jc w:val="center"/>
        </w:trPr>
        <w:tc>
          <w:tcPr>
            <w:tcW w:w="1325" w:type="pct"/>
            <w:shd w:val="clear" w:color="auto" w:fill="D9D9D9"/>
          </w:tcPr>
          <w:p w14:paraId="40DF68FC" w14:textId="5B06F866" w:rsidR="000C5617" w:rsidRPr="00447768" w:rsidRDefault="002F45B0" w:rsidP="00B07176">
            <w:r>
              <w:rPr>
                <w:b/>
              </w:rPr>
              <w:t>Prerequisites</w:t>
            </w:r>
          </w:p>
        </w:tc>
        <w:tc>
          <w:tcPr>
            <w:tcW w:w="3675" w:type="pct"/>
          </w:tcPr>
          <w:p w14:paraId="55CB61A3" w14:textId="7477B172" w:rsidR="000C5617" w:rsidRPr="004F3D6A" w:rsidRDefault="00C36DBB" w:rsidP="00EC1138">
            <w:pPr>
              <w:pStyle w:val="LWPTableText"/>
              <w:rPr>
                <w:noProof/>
              </w:rPr>
            </w:pPr>
            <w:r w:rsidRPr="004F3D6A">
              <w:rPr>
                <w:rFonts w:eastAsiaTheme="minorEastAsia"/>
                <w:noProof/>
              </w:rPr>
              <w:t>Common prerequisites</w:t>
            </w:r>
          </w:p>
        </w:tc>
      </w:tr>
      <w:tr w:rsidR="000C5617" w:rsidRPr="00447768" w14:paraId="41496E66" w14:textId="77777777" w:rsidTr="00B07176">
        <w:trPr>
          <w:jc w:val="center"/>
        </w:trPr>
        <w:tc>
          <w:tcPr>
            <w:tcW w:w="1325" w:type="pct"/>
            <w:shd w:val="clear" w:color="auto" w:fill="D9D9D9"/>
          </w:tcPr>
          <w:p w14:paraId="667D9012" w14:textId="3574417D" w:rsidR="000C5617" w:rsidRPr="00447768" w:rsidRDefault="002F45B0" w:rsidP="00B07176">
            <w:r>
              <w:rPr>
                <w:b/>
              </w:rPr>
              <w:t>Test execution steps</w:t>
            </w:r>
          </w:p>
        </w:tc>
        <w:tc>
          <w:tcPr>
            <w:tcW w:w="3675" w:type="pct"/>
          </w:tcPr>
          <w:p w14:paraId="7A0CE478" w14:textId="3263D964" w:rsidR="000C5617" w:rsidRPr="00F47A3E" w:rsidRDefault="00F47A3E" w:rsidP="00F47A3E">
            <w:pPr>
              <w:pStyle w:val="LWPTableText"/>
              <w:numPr>
                <w:ilvl w:val="0"/>
                <w:numId w:val="45"/>
              </w:numPr>
              <w:rPr>
                <w:rFonts w:eastAsiaTheme="minorEastAsia"/>
                <w:lang w:eastAsia="zh-CN"/>
              </w:rPr>
            </w:pPr>
            <w:r w:rsidRPr="00F47A3E">
              <w:rPr>
                <w:rFonts w:eastAsiaTheme="minorEastAsia"/>
                <w:noProof/>
                <w:lang w:eastAsia="zh-CN"/>
              </w:rPr>
              <w:t>Call Sync command with airsync:Add element in the request message to a</w:t>
            </w:r>
            <w:r w:rsidR="004A549C">
              <w:rPr>
                <w:rFonts w:eastAsiaTheme="minorEastAsia"/>
                <w:noProof/>
                <w:lang w:eastAsia="zh-CN"/>
              </w:rPr>
              <w:t xml:space="preserve">dd a task </w:t>
            </w:r>
            <w:r w:rsidR="00511127">
              <w:rPr>
                <w:rFonts w:eastAsiaTheme="minorEastAsia"/>
                <w:lang w:eastAsia="zh-CN"/>
              </w:rPr>
              <w:t>into the Task Folder</w:t>
            </w:r>
            <w:r w:rsidRPr="00F47A3E">
              <w:rPr>
                <w:rFonts w:eastAsiaTheme="minorEastAsia"/>
                <w:lang w:eastAsia="zh-CN"/>
              </w:rPr>
              <w:t>.</w:t>
            </w:r>
          </w:p>
          <w:p w14:paraId="6A798AFE" w14:textId="77777777" w:rsidR="00D04306" w:rsidRDefault="00BA18BE" w:rsidP="00D04306">
            <w:pPr>
              <w:pStyle w:val="LWPTableText"/>
              <w:numPr>
                <w:ilvl w:val="0"/>
                <w:numId w:val="45"/>
              </w:numPr>
              <w:rPr>
                <w:rFonts w:eastAsiaTheme="minorEastAsia"/>
                <w:lang w:eastAsia="zh-CN"/>
              </w:rPr>
            </w:pPr>
            <w:r w:rsidRPr="00F47A3E">
              <w:rPr>
                <w:rFonts w:eastAsiaTheme="minorEastAsia"/>
                <w:lang w:eastAsia="zh-CN"/>
              </w:rPr>
              <w:t>Call Sync method to get the task added in step 1 from server.</w:t>
            </w:r>
          </w:p>
          <w:p w14:paraId="5BA5B8F1" w14:textId="53D62390" w:rsidR="000C5617" w:rsidRPr="00D04306" w:rsidRDefault="000C5617" w:rsidP="00D04306">
            <w:pPr>
              <w:pStyle w:val="LWPTableText"/>
              <w:numPr>
                <w:ilvl w:val="0"/>
                <w:numId w:val="45"/>
              </w:numPr>
              <w:rPr>
                <w:rFonts w:eastAsiaTheme="minorEastAsia"/>
                <w:lang w:eastAsia="zh-CN"/>
              </w:rPr>
            </w:pPr>
            <w:r w:rsidRPr="00D04306">
              <w:rPr>
                <w:rFonts w:eastAsiaTheme="minorEastAsia"/>
                <w:noProof/>
                <w:lang w:eastAsia="zh-CN"/>
              </w:rPr>
              <w:t>Call Sync command with aiysync:Chan</w:t>
            </w:r>
            <w:r w:rsidR="00BA18BE" w:rsidRPr="00D04306">
              <w:rPr>
                <w:rFonts w:eastAsiaTheme="minorEastAsia"/>
                <w:noProof/>
                <w:lang w:eastAsia="zh-CN"/>
              </w:rPr>
              <w:t>ge element in the request messag</w:t>
            </w:r>
            <w:r w:rsidRPr="00D04306">
              <w:rPr>
                <w:rFonts w:eastAsiaTheme="minorEastAsia"/>
                <w:noProof/>
                <w:lang w:eastAsia="zh-CN"/>
              </w:rPr>
              <w:t xml:space="preserve">e to </w:t>
            </w:r>
            <w:r w:rsidR="00BA18BE" w:rsidRPr="00D04306">
              <w:rPr>
                <w:rFonts w:eastAsiaTheme="minorEastAsia"/>
                <w:noProof/>
                <w:lang w:eastAsia="zh-CN"/>
              </w:rPr>
              <w:t>update</w:t>
            </w:r>
            <w:r w:rsidRPr="00D04306">
              <w:rPr>
                <w:rFonts w:eastAsiaTheme="minorEastAsia"/>
                <w:noProof/>
                <w:lang w:eastAsia="zh-CN"/>
              </w:rPr>
              <w:t xml:space="preserve"> the</w:t>
            </w:r>
            <w:r w:rsidR="00BA18BE" w:rsidRPr="00D04306">
              <w:rPr>
                <w:rFonts w:eastAsiaTheme="minorEastAsia"/>
                <w:noProof/>
                <w:lang w:eastAsia="zh-CN"/>
              </w:rPr>
              <w:t xml:space="preserve"> subject of the</w:t>
            </w:r>
            <w:r w:rsidRPr="00D04306">
              <w:rPr>
                <w:rFonts w:eastAsiaTheme="minorEastAsia"/>
                <w:noProof/>
                <w:lang w:eastAsia="zh-CN"/>
              </w:rPr>
              <w:t xml:space="preserve"> task added in step 1. </w:t>
            </w:r>
          </w:p>
          <w:p w14:paraId="0C1A50C7" w14:textId="77777777" w:rsidR="000C5617" w:rsidRDefault="00BA18BE" w:rsidP="00F47A3E">
            <w:pPr>
              <w:pStyle w:val="LWPTableText"/>
              <w:numPr>
                <w:ilvl w:val="0"/>
                <w:numId w:val="45"/>
              </w:numPr>
              <w:rPr>
                <w:noProof/>
              </w:rPr>
            </w:pPr>
            <w:r w:rsidRPr="00346C73">
              <w:rPr>
                <w:lang w:eastAsia="zh-CN"/>
              </w:rPr>
              <w:t>C</w:t>
            </w:r>
            <w:r w:rsidRPr="00346C73">
              <w:t xml:space="preserve">all Sync </w:t>
            </w:r>
            <w:r w:rsidRPr="00346C73">
              <w:rPr>
                <w:lang w:eastAsia="zh-CN"/>
              </w:rPr>
              <w:t>method to get the task</w:t>
            </w:r>
            <w:r>
              <w:rPr>
                <w:lang w:eastAsia="zh-CN"/>
              </w:rPr>
              <w:t xml:space="preserve"> updated in step 3 </w:t>
            </w:r>
            <w:r w:rsidRPr="00346C73">
              <w:rPr>
                <w:lang w:eastAsia="zh-CN"/>
              </w:rPr>
              <w:t>from server.</w:t>
            </w:r>
          </w:p>
          <w:p w14:paraId="432D70B3" w14:textId="41EDC08E" w:rsidR="00E16BFC" w:rsidRPr="00E16BFC" w:rsidRDefault="00E16BFC" w:rsidP="00E16BFC">
            <w:pPr>
              <w:pStyle w:val="LWPTableText"/>
              <w:numPr>
                <w:ilvl w:val="0"/>
                <w:numId w:val="45"/>
              </w:numPr>
              <w:rPr>
                <w:rFonts w:eastAsiaTheme="minorEastAsia"/>
                <w:lang w:eastAsia="zh-CN"/>
              </w:rPr>
            </w:pPr>
            <w:r w:rsidRPr="00F47A3E">
              <w:rPr>
                <w:rFonts w:eastAsiaTheme="minorEastAsia"/>
                <w:noProof/>
                <w:lang w:eastAsia="zh-CN"/>
              </w:rPr>
              <w:t>Call Sync command with airsync:Add element in the request message to a</w:t>
            </w:r>
            <w:r>
              <w:rPr>
                <w:rFonts w:eastAsiaTheme="minorEastAsia"/>
                <w:noProof/>
                <w:lang w:eastAsia="zh-CN"/>
              </w:rPr>
              <w:t xml:space="preserve">dd a task </w:t>
            </w:r>
            <w:r w:rsidR="00511127">
              <w:rPr>
                <w:rFonts w:eastAsiaTheme="minorEastAsia"/>
                <w:lang w:eastAsia="zh-CN"/>
              </w:rPr>
              <w:t>into the Task Folder</w:t>
            </w:r>
            <w:r w:rsidRPr="00F47A3E">
              <w:rPr>
                <w:rFonts w:eastAsiaTheme="minorEastAsia"/>
                <w:lang w:eastAsia="zh-CN"/>
              </w:rPr>
              <w:t>.</w:t>
            </w:r>
          </w:p>
        </w:tc>
      </w:tr>
      <w:tr w:rsidR="000C5617" w:rsidRPr="00447768" w14:paraId="77076464" w14:textId="77777777" w:rsidTr="00B07176">
        <w:trPr>
          <w:jc w:val="center"/>
        </w:trPr>
        <w:tc>
          <w:tcPr>
            <w:tcW w:w="1325" w:type="pct"/>
            <w:shd w:val="clear" w:color="auto" w:fill="D9D9D9"/>
          </w:tcPr>
          <w:p w14:paraId="71F15D9F" w14:textId="6FA1420D" w:rsidR="000C5617" w:rsidRPr="00447768" w:rsidRDefault="002F45B0" w:rsidP="00B07176">
            <w:r>
              <w:rPr>
                <w:b/>
              </w:rPr>
              <w:t>Cleanup</w:t>
            </w:r>
          </w:p>
        </w:tc>
        <w:tc>
          <w:tcPr>
            <w:tcW w:w="3675" w:type="pct"/>
          </w:tcPr>
          <w:p w14:paraId="53A188BC" w14:textId="24675A20" w:rsidR="000C5617" w:rsidRPr="004F3D6A" w:rsidRDefault="00C36DBB" w:rsidP="00EC1138">
            <w:pPr>
              <w:pStyle w:val="LWPTableText"/>
              <w:rPr>
                <w:rFonts w:eastAsiaTheme="minorEastAsia"/>
              </w:rPr>
            </w:pPr>
            <w:r w:rsidRPr="004F3D6A">
              <w:rPr>
                <w:rFonts w:eastAsiaTheme="minorEastAsia"/>
              </w:rPr>
              <w:t>Common cleanup</w:t>
            </w:r>
          </w:p>
        </w:tc>
      </w:tr>
    </w:tbl>
    <w:p w14:paraId="71A35732" w14:textId="12D9EFCB" w:rsidR="000C5617" w:rsidRDefault="009F196F" w:rsidP="00EC1138">
      <w:pPr>
        <w:pStyle w:val="LWPTableCaption"/>
      </w:pPr>
      <w:r w:rsidRPr="009F196F">
        <w:t>MSASTASK_S01_TC18_CreateAndChangeSubject</w:t>
      </w:r>
    </w:p>
    <w:p w14:paraId="003A8126" w14:textId="77777777" w:rsidR="00A96573" w:rsidRPr="00A96573" w:rsidRDefault="00A96573" w:rsidP="00A96573">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5202B711" w14:textId="77777777" w:rsidTr="00B07176">
        <w:trPr>
          <w:jc w:val="center"/>
        </w:trPr>
        <w:tc>
          <w:tcPr>
            <w:tcW w:w="5000" w:type="pct"/>
            <w:gridSpan w:val="2"/>
            <w:shd w:val="clear" w:color="000000" w:fill="D9D9D9"/>
          </w:tcPr>
          <w:p w14:paraId="3BAF6000" w14:textId="25D1F230"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57983D4C" w14:textId="77777777" w:rsidTr="00B07176">
        <w:trPr>
          <w:jc w:val="center"/>
        </w:trPr>
        <w:tc>
          <w:tcPr>
            <w:tcW w:w="1325" w:type="pct"/>
            <w:shd w:val="clear" w:color="auto" w:fill="D9D9D9"/>
          </w:tcPr>
          <w:p w14:paraId="4D35E390" w14:textId="6BCD30E4" w:rsidR="000C5617" w:rsidRPr="00447768" w:rsidRDefault="002F45B0" w:rsidP="00B07176">
            <w:r>
              <w:rPr>
                <w:b/>
              </w:rPr>
              <w:t>Test case ID</w:t>
            </w:r>
          </w:p>
        </w:tc>
        <w:tc>
          <w:tcPr>
            <w:tcW w:w="3675" w:type="pct"/>
          </w:tcPr>
          <w:p w14:paraId="2767E3BB" w14:textId="0AC6CD6B" w:rsidR="000C5617" w:rsidRPr="00A96573" w:rsidRDefault="00FC13C1" w:rsidP="00EC1138">
            <w:pPr>
              <w:pStyle w:val="LWPTableText"/>
            </w:pPr>
            <w:bookmarkStart w:id="172" w:name="TC24"/>
            <w:bookmarkEnd w:id="172"/>
            <w:r w:rsidRPr="00FC13C1">
              <w:t>MSASTASK_S01_TC19_CreateTaskItemCategoriesWithoutChildElements</w:t>
            </w:r>
          </w:p>
        </w:tc>
      </w:tr>
      <w:tr w:rsidR="000C5617" w:rsidRPr="00447768" w14:paraId="7BC91886" w14:textId="77777777" w:rsidTr="00B07176">
        <w:trPr>
          <w:jc w:val="center"/>
        </w:trPr>
        <w:tc>
          <w:tcPr>
            <w:tcW w:w="1325" w:type="pct"/>
            <w:shd w:val="clear" w:color="auto" w:fill="D9D9D9"/>
          </w:tcPr>
          <w:p w14:paraId="06746793" w14:textId="39D98D05" w:rsidR="000C5617" w:rsidRPr="00447768" w:rsidRDefault="002F45B0" w:rsidP="00B07176">
            <w:r>
              <w:rPr>
                <w:b/>
              </w:rPr>
              <w:t>Description</w:t>
            </w:r>
          </w:p>
        </w:tc>
        <w:tc>
          <w:tcPr>
            <w:tcW w:w="3675" w:type="pct"/>
          </w:tcPr>
          <w:p w14:paraId="3AB63983" w14:textId="4E7F7D33" w:rsidR="000C5617" w:rsidRPr="00A96573" w:rsidRDefault="000C5617" w:rsidP="00EC1138">
            <w:pPr>
              <w:pStyle w:val="LWPTableText"/>
              <w:rPr>
                <w:rFonts w:eastAsiaTheme="minorEastAsia"/>
                <w:color w:val="008000"/>
              </w:rPr>
            </w:pPr>
            <w:r w:rsidRPr="00A96573">
              <w:t xml:space="preserve">This test case is </w:t>
            </w:r>
            <w:r w:rsidR="00FC13C1" w:rsidRPr="00FC13C1">
              <w:t xml:space="preserve">designed to verify the requirements about processing tasks Categories element </w:t>
            </w:r>
            <w:r w:rsidR="00D23E93">
              <w:t xml:space="preserve">that </w:t>
            </w:r>
            <w:r w:rsidR="00FC13C1" w:rsidRPr="00FC13C1">
              <w:t>doesn't contain child elements.</w:t>
            </w:r>
          </w:p>
        </w:tc>
      </w:tr>
      <w:tr w:rsidR="000C5617" w:rsidRPr="00447768" w14:paraId="65860D02" w14:textId="77777777" w:rsidTr="00B07176">
        <w:trPr>
          <w:jc w:val="center"/>
        </w:trPr>
        <w:tc>
          <w:tcPr>
            <w:tcW w:w="1325" w:type="pct"/>
            <w:shd w:val="clear" w:color="auto" w:fill="D9D9D9"/>
          </w:tcPr>
          <w:p w14:paraId="6CBEC6E3" w14:textId="6A03CBC3" w:rsidR="000C5617" w:rsidRPr="00447768" w:rsidRDefault="002F45B0" w:rsidP="00B07176">
            <w:r>
              <w:rPr>
                <w:b/>
              </w:rPr>
              <w:t>Prerequisites</w:t>
            </w:r>
          </w:p>
        </w:tc>
        <w:tc>
          <w:tcPr>
            <w:tcW w:w="3675" w:type="pct"/>
          </w:tcPr>
          <w:p w14:paraId="6DE0D631" w14:textId="46BDCA09" w:rsidR="000C5617" w:rsidRPr="00A96573" w:rsidRDefault="00C36DBB" w:rsidP="00EC1138">
            <w:pPr>
              <w:pStyle w:val="LWPTableText"/>
              <w:rPr>
                <w:noProof/>
              </w:rPr>
            </w:pPr>
            <w:r w:rsidRPr="00A96573">
              <w:rPr>
                <w:rFonts w:eastAsiaTheme="minorEastAsia"/>
                <w:noProof/>
              </w:rPr>
              <w:t>Common prerequisites</w:t>
            </w:r>
          </w:p>
        </w:tc>
      </w:tr>
      <w:tr w:rsidR="000C5617" w:rsidRPr="00447768" w14:paraId="0ECC683D" w14:textId="77777777" w:rsidTr="00B07176">
        <w:trPr>
          <w:jc w:val="center"/>
        </w:trPr>
        <w:tc>
          <w:tcPr>
            <w:tcW w:w="1325" w:type="pct"/>
            <w:shd w:val="clear" w:color="auto" w:fill="D9D9D9"/>
          </w:tcPr>
          <w:p w14:paraId="62AE05A1" w14:textId="2EACD49A" w:rsidR="000C5617" w:rsidRPr="00447768" w:rsidRDefault="002F45B0" w:rsidP="00B07176">
            <w:r>
              <w:rPr>
                <w:b/>
              </w:rPr>
              <w:t>Test execution steps</w:t>
            </w:r>
          </w:p>
        </w:tc>
        <w:tc>
          <w:tcPr>
            <w:tcW w:w="3675" w:type="pct"/>
          </w:tcPr>
          <w:p w14:paraId="491ACDA6" w14:textId="128CDBFF" w:rsidR="000C5617" w:rsidRPr="00A96573" w:rsidRDefault="000C5617" w:rsidP="005F4975">
            <w:pPr>
              <w:pStyle w:val="LWPTableText"/>
              <w:numPr>
                <w:ilvl w:val="0"/>
                <w:numId w:val="34"/>
              </w:numPr>
              <w:rPr>
                <w:noProof/>
              </w:rPr>
            </w:pPr>
            <w:r w:rsidRPr="00A96573">
              <w:rPr>
                <w:rFonts w:eastAsiaTheme="minorEastAsia"/>
                <w:noProof/>
                <w:lang w:eastAsia="zh-CN"/>
              </w:rPr>
              <w:t>Call Sync command request with airsync:Add element in the request message to add a task with “</w:t>
            </w:r>
            <w:r w:rsidR="005F4975">
              <w:rPr>
                <w:rFonts w:eastAsiaTheme="minorEastAsia"/>
                <w:noProof/>
                <w:lang w:eastAsia="zh-CN"/>
              </w:rPr>
              <w:t>Categories</w:t>
            </w:r>
            <w:r w:rsidRPr="00A96573">
              <w:rPr>
                <w:rFonts w:eastAsiaTheme="minorEastAsia"/>
                <w:noProof/>
                <w:lang w:eastAsia="zh-CN"/>
              </w:rPr>
              <w:t xml:space="preserve">” element </w:t>
            </w:r>
            <w:r w:rsidR="005F4975">
              <w:rPr>
                <w:rFonts w:eastAsiaTheme="minorEastAsia"/>
                <w:noProof/>
                <w:lang w:eastAsia="zh-CN"/>
              </w:rPr>
              <w:t xml:space="preserve">but without child elements </w:t>
            </w:r>
            <w:r w:rsidR="00511127">
              <w:rPr>
                <w:rFonts w:eastAsiaTheme="minorEastAsia"/>
                <w:noProof/>
                <w:lang w:eastAsia="zh-CN"/>
              </w:rPr>
              <w:t>into the Task Folder</w:t>
            </w:r>
            <w:r w:rsidRPr="00A96573">
              <w:rPr>
                <w:rFonts w:eastAsiaTheme="minorEastAsia"/>
                <w:noProof/>
                <w:lang w:eastAsia="zh-CN"/>
              </w:rPr>
              <w:t>.</w:t>
            </w:r>
          </w:p>
          <w:p w14:paraId="03F5FBE0" w14:textId="1A65BC5B" w:rsidR="000C5617" w:rsidRPr="005F4975" w:rsidRDefault="005F4975" w:rsidP="005F4975">
            <w:pPr>
              <w:pStyle w:val="LWPTableText"/>
              <w:numPr>
                <w:ilvl w:val="0"/>
                <w:numId w:val="34"/>
              </w:numPr>
              <w:rPr>
                <w:rFonts w:eastAsiaTheme="minorEastAsia"/>
                <w:lang w:eastAsia="zh-CN"/>
              </w:rPr>
            </w:pPr>
            <w:r w:rsidRPr="00F47A3E">
              <w:rPr>
                <w:rFonts w:eastAsiaTheme="minorEastAsia"/>
                <w:lang w:eastAsia="zh-CN"/>
              </w:rPr>
              <w:t>Call Sync method to get the task added in step 1 from server.</w:t>
            </w:r>
          </w:p>
        </w:tc>
      </w:tr>
      <w:tr w:rsidR="000C5617" w:rsidRPr="00447768" w14:paraId="7E85886E" w14:textId="77777777" w:rsidTr="00B07176">
        <w:trPr>
          <w:jc w:val="center"/>
        </w:trPr>
        <w:tc>
          <w:tcPr>
            <w:tcW w:w="1325" w:type="pct"/>
            <w:shd w:val="clear" w:color="auto" w:fill="D9D9D9"/>
          </w:tcPr>
          <w:p w14:paraId="0CF84136" w14:textId="3E677BE8" w:rsidR="000C5617" w:rsidRPr="00447768" w:rsidRDefault="002F45B0" w:rsidP="00B07176">
            <w:r>
              <w:rPr>
                <w:b/>
              </w:rPr>
              <w:t>Cleanup</w:t>
            </w:r>
          </w:p>
        </w:tc>
        <w:tc>
          <w:tcPr>
            <w:tcW w:w="3675" w:type="pct"/>
          </w:tcPr>
          <w:p w14:paraId="2AEA6DDD" w14:textId="6EC35EDD" w:rsidR="000C5617" w:rsidRPr="00A96573" w:rsidRDefault="00C36DBB" w:rsidP="00EC1138">
            <w:pPr>
              <w:pStyle w:val="LWPTableText"/>
              <w:rPr>
                <w:rFonts w:eastAsiaTheme="minorEastAsia"/>
              </w:rPr>
            </w:pPr>
            <w:r w:rsidRPr="00A96573">
              <w:rPr>
                <w:rFonts w:eastAsiaTheme="minorEastAsia"/>
              </w:rPr>
              <w:t>Common cleanup</w:t>
            </w:r>
          </w:p>
        </w:tc>
      </w:tr>
    </w:tbl>
    <w:p w14:paraId="63CFD94C" w14:textId="0BFED9D8" w:rsidR="000C5617" w:rsidRDefault="00FC13C1" w:rsidP="00EC1138">
      <w:pPr>
        <w:pStyle w:val="LWPTableCaption"/>
      </w:pPr>
      <w:r w:rsidRPr="00FC13C1">
        <w:t>MSASTASK_S01_TC19_CreateTaskItemCategoriesWithoutChildElements</w:t>
      </w:r>
    </w:p>
    <w:p w14:paraId="6838AA4F" w14:textId="77777777" w:rsidR="00A96573" w:rsidRPr="00A96573" w:rsidRDefault="00A96573" w:rsidP="00A96573">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46F5B9B4" w14:textId="77777777" w:rsidTr="00B07176">
        <w:trPr>
          <w:jc w:val="center"/>
        </w:trPr>
        <w:tc>
          <w:tcPr>
            <w:tcW w:w="5000" w:type="pct"/>
            <w:gridSpan w:val="2"/>
            <w:shd w:val="clear" w:color="000000" w:fill="D9D9D9"/>
          </w:tcPr>
          <w:p w14:paraId="37D023AF" w14:textId="2A0F7BA4"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2D012274" w14:textId="77777777" w:rsidTr="00B07176">
        <w:trPr>
          <w:jc w:val="center"/>
        </w:trPr>
        <w:tc>
          <w:tcPr>
            <w:tcW w:w="1325" w:type="pct"/>
            <w:shd w:val="clear" w:color="auto" w:fill="D9D9D9"/>
          </w:tcPr>
          <w:p w14:paraId="5BE21305" w14:textId="23094F25" w:rsidR="000C5617" w:rsidRPr="00447768" w:rsidRDefault="002F45B0" w:rsidP="00B07176">
            <w:r>
              <w:rPr>
                <w:b/>
              </w:rPr>
              <w:t>Test case ID</w:t>
            </w:r>
          </w:p>
        </w:tc>
        <w:tc>
          <w:tcPr>
            <w:tcW w:w="3675" w:type="pct"/>
          </w:tcPr>
          <w:p w14:paraId="0B007E7C" w14:textId="6319DB28" w:rsidR="000C5617" w:rsidRPr="00F73976" w:rsidRDefault="004520D7" w:rsidP="00EC1138">
            <w:pPr>
              <w:pStyle w:val="LWPTableText"/>
            </w:pPr>
            <w:bookmarkStart w:id="173" w:name="TC25"/>
            <w:bookmarkEnd w:id="173"/>
            <w:r w:rsidRPr="004520D7">
              <w:t>MSASTASK_S01_TC20_CreateTaskItemRecursMonthlyWithCalendarTypeReturned</w:t>
            </w:r>
          </w:p>
        </w:tc>
      </w:tr>
      <w:tr w:rsidR="000C5617" w:rsidRPr="00447768" w14:paraId="38488A27" w14:textId="77777777" w:rsidTr="00B07176">
        <w:trPr>
          <w:jc w:val="center"/>
        </w:trPr>
        <w:tc>
          <w:tcPr>
            <w:tcW w:w="1325" w:type="pct"/>
            <w:shd w:val="clear" w:color="auto" w:fill="D9D9D9"/>
          </w:tcPr>
          <w:p w14:paraId="1F9399F4" w14:textId="372E0C71" w:rsidR="000C5617" w:rsidRPr="00447768" w:rsidRDefault="002F45B0" w:rsidP="00B07176">
            <w:r>
              <w:rPr>
                <w:b/>
              </w:rPr>
              <w:t>Description</w:t>
            </w:r>
          </w:p>
        </w:tc>
        <w:tc>
          <w:tcPr>
            <w:tcW w:w="3675" w:type="pct"/>
          </w:tcPr>
          <w:p w14:paraId="7C85E8FF" w14:textId="3651AFCC" w:rsidR="000C5617" w:rsidRPr="00F73976" w:rsidRDefault="006150DA" w:rsidP="00EC1138">
            <w:pPr>
              <w:pStyle w:val="LWPTableText"/>
              <w:rPr>
                <w:rFonts w:eastAsiaTheme="minorEastAsia"/>
                <w:color w:val="008000"/>
              </w:rPr>
            </w:pPr>
            <w:r w:rsidRPr="006150DA">
              <w:t xml:space="preserve">This test case is designed to verify the requirements about processing tasks with Recurrence whose Type value is 2 and the </w:t>
            </w:r>
            <w:proofErr w:type="spellStart"/>
            <w:r w:rsidRPr="006150DA">
              <w:t>CalendarType</w:t>
            </w:r>
            <w:proofErr w:type="spellEnd"/>
            <w:r w:rsidRPr="006150DA">
              <w:t xml:space="preserve"> is returned in Sync response.</w:t>
            </w:r>
          </w:p>
        </w:tc>
      </w:tr>
      <w:tr w:rsidR="000C5617" w:rsidRPr="00447768" w14:paraId="23E7FC6B" w14:textId="77777777" w:rsidTr="00B07176">
        <w:trPr>
          <w:jc w:val="center"/>
        </w:trPr>
        <w:tc>
          <w:tcPr>
            <w:tcW w:w="1325" w:type="pct"/>
            <w:shd w:val="clear" w:color="auto" w:fill="D9D9D9"/>
          </w:tcPr>
          <w:p w14:paraId="51E8DC40" w14:textId="7CA02842" w:rsidR="000C5617" w:rsidRPr="00447768" w:rsidRDefault="002F45B0" w:rsidP="00B07176">
            <w:r>
              <w:rPr>
                <w:b/>
              </w:rPr>
              <w:t>Prerequisites</w:t>
            </w:r>
          </w:p>
        </w:tc>
        <w:tc>
          <w:tcPr>
            <w:tcW w:w="3675" w:type="pct"/>
          </w:tcPr>
          <w:p w14:paraId="6D56542C" w14:textId="6C77E7BE" w:rsidR="000C5617" w:rsidRPr="00F73976" w:rsidRDefault="00C36DBB" w:rsidP="00EC1138">
            <w:pPr>
              <w:pStyle w:val="LWPTableText"/>
              <w:rPr>
                <w:noProof/>
              </w:rPr>
            </w:pPr>
            <w:r w:rsidRPr="00F73976">
              <w:rPr>
                <w:rFonts w:eastAsiaTheme="minorEastAsia"/>
                <w:noProof/>
              </w:rPr>
              <w:t>Common prerequisites</w:t>
            </w:r>
          </w:p>
        </w:tc>
      </w:tr>
      <w:tr w:rsidR="000C5617" w:rsidRPr="00447768" w14:paraId="56F67B25" w14:textId="77777777" w:rsidTr="00B07176">
        <w:trPr>
          <w:jc w:val="center"/>
        </w:trPr>
        <w:tc>
          <w:tcPr>
            <w:tcW w:w="1325" w:type="pct"/>
            <w:shd w:val="clear" w:color="auto" w:fill="D9D9D9"/>
          </w:tcPr>
          <w:p w14:paraId="15CB6605" w14:textId="27356AAF" w:rsidR="000C5617" w:rsidRPr="00447768" w:rsidRDefault="002F45B0" w:rsidP="00B07176">
            <w:r>
              <w:rPr>
                <w:b/>
              </w:rPr>
              <w:t>Test execution steps</w:t>
            </w:r>
          </w:p>
        </w:tc>
        <w:tc>
          <w:tcPr>
            <w:tcW w:w="3675" w:type="pct"/>
          </w:tcPr>
          <w:p w14:paraId="2B46B22B" w14:textId="7F39D7B4" w:rsidR="005A6AD6" w:rsidRPr="00BC331D" w:rsidRDefault="005A6AD6" w:rsidP="005A6AD6">
            <w:pPr>
              <w:pStyle w:val="LWPTableText"/>
              <w:numPr>
                <w:ilvl w:val="0"/>
                <w:numId w:val="35"/>
              </w:numPr>
              <w:rPr>
                <w:noProof/>
              </w:rPr>
            </w:pPr>
            <w:r w:rsidRPr="0038096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380968">
              <w:rPr>
                <w:rFonts w:eastAsiaTheme="minorEastAsia"/>
                <w:noProof/>
                <w:lang w:eastAsia="zh-CN"/>
              </w:rPr>
              <w:t xml:space="preserve"> who</w:t>
            </w:r>
            <w:r>
              <w:rPr>
                <w:rFonts w:eastAsiaTheme="minorEastAsia"/>
                <w:noProof/>
                <w:lang w:eastAsia="zh-CN"/>
              </w:rPr>
              <w:t>se type element is “</w:t>
            </w:r>
            <w:r w:rsidR="00A920A5">
              <w:rPr>
                <w:rFonts w:eastAsiaTheme="minorEastAsia"/>
                <w:noProof/>
                <w:lang w:eastAsia="zh-CN"/>
              </w:rPr>
              <w:t>recurs</w:t>
            </w:r>
            <w:r>
              <w:rPr>
                <w:rFonts w:eastAsiaTheme="minorEastAsia"/>
                <w:noProof/>
                <w:lang w:eastAsia="zh-CN"/>
              </w:rPr>
              <w:t xml:space="preserve"> monthl</w:t>
            </w:r>
            <w:r w:rsidRPr="00380968">
              <w:rPr>
                <w:rFonts w:eastAsiaTheme="minorEastAsia"/>
                <w:noProof/>
                <w:lang w:eastAsia="zh-CN"/>
              </w:rPr>
              <w:t>y” and contains a “</w:t>
            </w:r>
            <w:proofErr w:type="spellStart"/>
            <w:r w:rsidRPr="001563D9">
              <w:rPr>
                <w:rFonts w:eastAsiaTheme="minorEastAsia"/>
                <w:lang w:eastAsia="zh-CN"/>
              </w:rPr>
              <w:t>CalendarType</w:t>
            </w:r>
            <w:proofErr w:type="spellEnd"/>
            <w:r w:rsidRPr="00380968">
              <w:rPr>
                <w:rFonts w:eastAsiaTheme="minorEastAsia"/>
                <w:noProof/>
                <w:lang w:eastAsia="zh-CN"/>
              </w:rPr>
              <w:t xml:space="preserve">” element </w:t>
            </w:r>
            <w:r w:rsidR="00511127">
              <w:rPr>
                <w:rFonts w:eastAsiaTheme="minorEastAsia"/>
                <w:noProof/>
                <w:lang w:eastAsia="zh-CN"/>
              </w:rPr>
              <w:t>into the Task Folder</w:t>
            </w:r>
            <w:r w:rsidRPr="00380968">
              <w:rPr>
                <w:rFonts w:eastAsiaTheme="minorEastAsia"/>
                <w:noProof/>
                <w:lang w:eastAsia="zh-CN"/>
              </w:rPr>
              <w:t>.</w:t>
            </w:r>
          </w:p>
          <w:p w14:paraId="5DCE85F9" w14:textId="38A5E74E" w:rsidR="000C5617" w:rsidRPr="00F73976" w:rsidRDefault="005A6AD6" w:rsidP="005A6AD6">
            <w:pPr>
              <w:pStyle w:val="LWPTableText"/>
              <w:numPr>
                <w:ilvl w:val="0"/>
                <w:numId w:val="35"/>
              </w:numPr>
              <w:rPr>
                <w:noProof/>
              </w:rPr>
            </w:pPr>
            <w:r w:rsidRPr="00F47A3E">
              <w:rPr>
                <w:rFonts w:eastAsiaTheme="minorEastAsia"/>
                <w:lang w:eastAsia="zh-CN"/>
              </w:rPr>
              <w:t>Call Sync method to get the task added in step 1 from server.</w:t>
            </w:r>
          </w:p>
        </w:tc>
      </w:tr>
      <w:tr w:rsidR="000C5617" w:rsidRPr="00447768" w14:paraId="558079B9" w14:textId="77777777" w:rsidTr="00B07176">
        <w:trPr>
          <w:jc w:val="center"/>
        </w:trPr>
        <w:tc>
          <w:tcPr>
            <w:tcW w:w="1325" w:type="pct"/>
            <w:shd w:val="clear" w:color="auto" w:fill="D9D9D9"/>
          </w:tcPr>
          <w:p w14:paraId="481564DE" w14:textId="0E790D0D" w:rsidR="000C5617" w:rsidRPr="00447768" w:rsidRDefault="002F45B0" w:rsidP="00B07176">
            <w:r>
              <w:rPr>
                <w:b/>
              </w:rPr>
              <w:t>Cleanup</w:t>
            </w:r>
          </w:p>
        </w:tc>
        <w:tc>
          <w:tcPr>
            <w:tcW w:w="3675" w:type="pct"/>
          </w:tcPr>
          <w:p w14:paraId="77CB837E" w14:textId="24CF72D2" w:rsidR="000C5617" w:rsidRPr="00F73976" w:rsidRDefault="00C36DBB" w:rsidP="00EC1138">
            <w:pPr>
              <w:pStyle w:val="LWPTableText"/>
              <w:rPr>
                <w:rFonts w:eastAsiaTheme="minorEastAsia"/>
              </w:rPr>
            </w:pPr>
            <w:r w:rsidRPr="00F73976">
              <w:rPr>
                <w:rFonts w:eastAsiaTheme="minorEastAsia"/>
              </w:rPr>
              <w:t>Common cleanup</w:t>
            </w:r>
          </w:p>
        </w:tc>
      </w:tr>
    </w:tbl>
    <w:p w14:paraId="3CCA9F46" w14:textId="0F3FF207" w:rsidR="000C5617" w:rsidRDefault="004520D7" w:rsidP="00EC1138">
      <w:pPr>
        <w:pStyle w:val="LWPTableCaption"/>
      </w:pPr>
      <w:r w:rsidRPr="004520D7">
        <w:t>MSASTASK_S01_TC20_CreateTaskItemRecursMonthlyWithCalendarTypeReturned</w:t>
      </w:r>
    </w:p>
    <w:p w14:paraId="271915C8" w14:textId="77777777" w:rsidR="00F6798F" w:rsidRPr="00F6798F" w:rsidRDefault="00F6798F" w:rsidP="00F6798F">
      <w:pPr>
        <w:pStyle w:val="LWPSpaceafterTablesCodeBlocks"/>
      </w:pPr>
    </w:p>
    <w:tbl>
      <w:tblPr>
        <w:tblStyle w:val="af9"/>
        <w:tblW w:w="5000" w:type="pct"/>
        <w:jc w:val="center"/>
        <w:tblLayout w:type="fixed"/>
        <w:tblLook w:val="04A0" w:firstRow="1" w:lastRow="0" w:firstColumn="1" w:lastColumn="0" w:noHBand="0" w:noVBand="1"/>
      </w:tblPr>
      <w:tblGrid>
        <w:gridCol w:w="2538"/>
        <w:gridCol w:w="7038"/>
      </w:tblGrid>
      <w:tr w:rsidR="000C5617" w:rsidRPr="00447768" w14:paraId="5D827466" w14:textId="77777777" w:rsidTr="00380B60">
        <w:trPr>
          <w:jc w:val="center"/>
        </w:trPr>
        <w:tc>
          <w:tcPr>
            <w:tcW w:w="5000" w:type="pct"/>
            <w:gridSpan w:val="2"/>
            <w:shd w:val="clear" w:color="000000" w:fill="D9D9D9"/>
          </w:tcPr>
          <w:p w14:paraId="444D1DF1" w14:textId="3ABE0CE1" w:rsidR="000C5617" w:rsidRPr="00447768" w:rsidRDefault="002E6E67" w:rsidP="00FE26EB">
            <w:pPr>
              <w:pStyle w:val="LWPTableHeading"/>
            </w:pPr>
            <w:hyperlink w:anchor="S01" w:history="1">
              <w:r w:rsidR="00C572DD">
                <w:rPr>
                  <w:rFonts w:hint="eastAsia"/>
                </w:rPr>
                <w:t>S01_SyncCommand</w:t>
              </w:r>
            </w:hyperlink>
          </w:p>
        </w:tc>
      </w:tr>
      <w:tr w:rsidR="000C5617" w:rsidRPr="00447768" w14:paraId="10C1BD30" w14:textId="77777777" w:rsidTr="00380B60">
        <w:trPr>
          <w:jc w:val="center"/>
        </w:trPr>
        <w:tc>
          <w:tcPr>
            <w:tcW w:w="1325" w:type="pct"/>
            <w:shd w:val="clear" w:color="auto" w:fill="D9D9D9"/>
          </w:tcPr>
          <w:p w14:paraId="70B862B1" w14:textId="54F66E55" w:rsidR="000C5617" w:rsidRPr="00447768" w:rsidRDefault="002F45B0" w:rsidP="00B07176">
            <w:r>
              <w:rPr>
                <w:b/>
              </w:rPr>
              <w:t>Test case ID</w:t>
            </w:r>
          </w:p>
        </w:tc>
        <w:tc>
          <w:tcPr>
            <w:tcW w:w="3675" w:type="pct"/>
          </w:tcPr>
          <w:p w14:paraId="6CAF00E2" w14:textId="3DB49072" w:rsidR="000C5617" w:rsidRPr="006C069E" w:rsidRDefault="00380B60" w:rsidP="00EC1138">
            <w:pPr>
              <w:pStyle w:val="LWPTableText"/>
            </w:pPr>
            <w:bookmarkStart w:id="174" w:name="TC26"/>
            <w:bookmarkEnd w:id="174"/>
            <w:r w:rsidRPr="00380B60">
              <w:t>MSASTASK_S01_TC21_CreateTaskItemRecursMonthlyOnTheNthDayWithCalendarTypeReturned</w:t>
            </w:r>
          </w:p>
        </w:tc>
      </w:tr>
      <w:tr w:rsidR="000C5617" w:rsidRPr="00447768" w14:paraId="3E717364" w14:textId="77777777" w:rsidTr="00380B60">
        <w:trPr>
          <w:jc w:val="center"/>
        </w:trPr>
        <w:tc>
          <w:tcPr>
            <w:tcW w:w="1325" w:type="pct"/>
            <w:shd w:val="clear" w:color="auto" w:fill="D9D9D9"/>
          </w:tcPr>
          <w:p w14:paraId="7383A13E" w14:textId="0CF39F14" w:rsidR="000C5617" w:rsidRPr="00447768" w:rsidRDefault="002F45B0" w:rsidP="00B07176">
            <w:r>
              <w:rPr>
                <w:b/>
              </w:rPr>
              <w:t>Description</w:t>
            </w:r>
          </w:p>
        </w:tc>
        <w:tc>
          <w:tcPr>
            <w:tcW w:w="3675" w:type="pct"/>
          </w:tcPr>
          <w:p w14:paraId="1BCDBA51" w14:textId="4B583384" w:rsidR="000C5617" w:rsidRPr="006C069E" w:rsidRDefault="00DE3EA8" w:rsidP="00EC1138">
            <w:pPr>
              <w:pStyle w:val="LWPTableText"/>
              <w:rPr>
                <w:rFonts w:eastAsiaTheme="minorEastAsia"/>
              </w:rPr>
            </w:pPr>
            <w:r w:rsidRPr="00DE3EA8">
              <w:t xml:space="preserve">This test case is designed to verify the requirements about processing tasks with Recurrence whose Type value is 3 and the </w:t>
            </w:r>
            <w:proofErr w:type="spellStart"/>
            <w:r w:rsidRPr="00DE3EA8">
              <w:t>CalendarType</w:t>
            </w:r>
            <w:proofErr w:type="spellEnd"/>
            <w:r w:rsidRPr="00DE3EA8">
              <w:t xml:space="preserve"> is returned in Sync response.</w:t>
            </w:r>
          </w:p>
        </w:tc>
      </w:tr>
      <w:tr w:rsidR="000C5617" w:rsidRPr="00447768" w14:paraId="40799C80" w14:textId="77777777" w:rsidTr="00380B60">
        <w:trPr>
          <w:jc w:val="center"/>
        </w:trPr>
        <w:tc>
          <w:tcPr>
            <w:tcW w:w="1325" w:type="pct"/>
            <w:shd w:val="clear" w:color="auto" w:fill="D9D9D9"/>
          </w:tcPr>
          <w:p w14:paraId="2164A57D" w14:textId="792A80D4" w:rsidR="000C5617" w:rsidRPr="00447768" w:rsidRDefault="002F45B0" w:rsidP="00B07176">
            <w:r>
              <w:rPr>
                <w:b/>
              </w:rPr>
              <w:t>Prerequisites</w:t>
            </w:r>
          </w:p>
        </w:tc>
        <w:tc>
          <w:tcPr>
            <w:tcW w:w="3675" w:type="pct"/>
          </w:tcPr>
          <w:p w14:paraId="2D2D5DF0" w14:textId="28C362B8" w:rsidR="000C5617" w:rsidRPr="006C069E" w:rsidRDefault="00C36DBB" w:rsidP="00EC1138">
            <w:pPr>
              <w:pStyle w:val="LWPTableText"/>
              <w:rPr>
                <w:noProof/>
              </w:rPr>
            </w:pPr>
            <w:r w:rsidRPr="006C069E">
              <w:rPr>
                <w:rFonts w:eastAsiaTheme="minorEastAsia"/>
                <w:noProof/>
              </w:rPr>
              <w:t>Common prerequisites</w:t>
            </w:r>
          </w:p>
        </w:tc>
      </w:tr>
      <w:tr w:rsidR="000C5617" w:rsidRPr="00447768" w14:paraId="27FD5CDD" w14:textId="77777777" w:rsidTr="00380B60">
        <w:trPr>
          <w:jc w:val="center"/>
        </w:trPr>
        <w:tc>
          <w:tcPr>
            <w:tcW w:w="1325" w:type="pct"/>
            <w:shd w:val="clear" w:color="auto" w:fill="D9D9D9"/>
          </w:tcPr>
          <w:p w14:paraId="1475ABF3" w14:textId="6E9D388D" w:rsidR="000C5617" w:rsidRPr="00447768" w:rsidRDefault="002F45B0" w:rsidP="00B07176">
            <w:r>
              <w:rPr>
                <w:b/>
              </w:rPr>
              <w:t>Test execution steps</w:t>
            </w:r>
          </w:p>
        </w:tc>
        <w:tc>
          <w:tcPr>
            <w:tcW w:w="3675" w:type="pct"/>
          </w:tcPr>
          <w:p w14:paraId="66F24E63" w14:textId="675F6D00" w:rsidR="000B55D4" w:rsidRPr="00BC331D" w:rsidRDefault="000B55D4" w:rsidP="000B55D4">
            <w:pPr>
              <w:pStyle w:val="LWPTableText"/>
              <w:numPr>
                <w:ilvl w:val="0"/>
                <w:numId w:val="36"/>
              </w:numPr>
              <w:rPr>
                <w:noProof/>
              </w:rPr>
            </w:pPr>
            <w:r w:rsidRPr="0038096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380968">
              <w:rPr>
                <w:rFonts w:eastAsiaTheme="minorEastAsia"/>
                <w:noProof/>
                <w:lang w:eastAsia="zh-CN"/>
              </w:rPr>
              <w:t xml:space="preserve"> who</w:t>
            </w:r>
            <w:r w:rsidR="00F802C3">
              <w:rPr>
                <w:rFonts w:eastAsiaTheme="minorEastAsia"/>
                <w:noProof/>
                <w:lang w:eastAsia="zh-CN"/>
              </w:rPr>
              <w:t>se type element is “recur</w:t>
            </w:r>
            <w:r>
              <w:rPr>
                <w:rFonts w:eastAsiaTheme="minorEastAsia"/>
                <w:noProof/>
                <w:lang w:eastAsia="zh-CN"/>
              </w:rPr>
              <w:t>s monthl</w:t>
            </w:r>
            <w:r w:rsidRPr="00380968">
              <w:rPr>
                <w:rFonts w:eastAsiaTheme="minorEastAsia"/>
                <w:noProof/>
                <w:lang w:eastAsia="zh-CN"/>
              </w:rPr>
              <w:t>y</w:t>
            </w:r>
            <w:r>
              <w:rPr>
                <w:rFonts w:eastAsiaTheme="minorEastAsia"/>
                <w:noProof/>
                <w:lang w:eastAsia="zh-CN"/>
              </w:rPr>
              <w:t xml:space="preserve"> on the nth day</w:t>
            </w:r>
            <w:r w:rsidRPr="00380968">
              <w:rPr>
                <w:rFonts w:eastAsiaTheme="minorEastAsia"/>
                <w:noProof/>
                <w:lang w:eastAsia="zh-CN"/>
              </w:rPr>
              <w:t>” and contains a “</w:t>
            </w:r>
            <w:proofErr w:type="spellStart"/>
            <w:r w:rsidRPr="001563D9">
              <w:rPr>
                <w:rFonts w:eastAsiaTheme="minorEastAsia"/>
                <w:lang w:eastAsia="zh-CN"/>
              </w:rPr>
              <w:t>CalendarType</w:t>
            </w:r>
            <w:proofErr w:type="spellEnd"/>
            <w:r w:rsidRPr="00380968">
              <w:rPr>
                <w:rFonts w:eastAsiaTheme="minorEastAsia"/>
                <w:noProof/>
                <w:lang w:eastAsia="zh-CN"/>
              </w:rPr>
              <w:t xml:space="preserve">” element </w:t>
            </w:r>
            <w:r w:rsidR="00511127">
              <w:rPr>
                <w:rFonts w:eastAsiaTheme="minorEastAsia"/>
                <w:noProof/>
                <w:lang w:eastAsia="zh-CN"/>
              </w:rPr>
              <w:t>into the Task Folder</w:t>
            </w:r>
            <w:r w:rsidRPr="00380968">
              <w:rPr>
                <w:rFonts w:eastAsiaTheme="minorEastAsia"/>
                <w:noProof/>
                <w:lang w:eastAsia="zh-CN"/>
              </w:rPr>
              <w:t>.</w:t>
            </w:r>
          </w:p>
          <w:p w14:paraId="77AFA296" w14:textId="78B6196F" w:rsidR="000C5617" w:rsidRPr="006C069E" w:rsidRDefault="000B55D4" w:rsidP="000B55D4">
            <w:pPr>
              <w:pStyle w:val="LWPTableText"/>
              <w:numPr>
                <w:ilvl w:val="0"/>
                <w:numId w:val="36"/>
              </w:numPr>
              <w:rPr>
                <w:noProof/>
              </w:rPr>
            </w:pPr>
            <w:r w:rsidRPr="00F47A3E">
              <w:rPr>
                <w:rFonts w:eastAsiaTheme="minorEastAsia"/>
                <w:lang w:eastAsia="zh-CN"/>
              </w:rPr>
              <w:t>Call Sync method to get the task added in step 1 from server.</w:t>
            </w:r>
          </w:p>
        </w:tc>
      </w:tr>
      <w:tr w:rsidR="000C5617" w:rsidRPr="00447768" w14:paraId="2ED66F69" w14:textId="77777777" w:rsidTr="00380B60">
        <w:trPr>
          <w:jc w:val="center"/>
        </w:trPr>
        <w:tc>
          <w:tcPr>
            <w:tcW w:w="1325" w:type="pct"/>
            <w:shd w:val="clear" w:color="auto" w:fill="D9D9D9"/>
          </w:tcPr>
          <w:p w14:paraId="1F87AEA1" w14:textId="3BB65665" w:rsidR="000C5617" w:rsidRPr="00447768" w:rsidRDefault="002F45B0" w:rsidP="00B07176">
            <w:r>
              <w:rPr>
                <w:b/>
              </w:rPr>
              <w:t>Cleanup</w:t>
            </w:r>
          </w:p>
        </w:tc>
        <w:tc>
          <w:tcPr>
            <w:tcW w:w="3675" w:type="pct"/>
          </w:tcPr>
          <w:p w14:paraId="33431056" w14:textId="270C5612" w:rsidR="000C5617" w:rsidRPr="006C069E" w:rsidRDefault="00C36DBB" w:rsidP="00EC1138">
            <w:pPr>
              <w:pStyle w:val="LWPTableText"/>
              <w:rPr>
                <w:rFonts w:eastAsiaTheme="minorEastAsia"/>
              </w:rPr>
            </w:pPr>
            <w:r w:rsidRPr="006C069E">
              <w:rPr>
                <w:rFonts w:eastAsiaTheme="minorEastAsia"/>
              </w:rPr>
              <w:t>Common cleanup</w:t>
            </w:r>
          </w:p>
        </w:tc>
      </w:tr>
    </w:tbl>
    <w:p w14:paraId="737CE383" w14:textId="524D9C40" w:rsidR="000C5617" w:rsidRDefault="00BE71E2" w:rsidP="00EC1138">
      <w:pPr>
        <w:pStyle w:val="LWPTableCaption"/>
      </w:pPr>
      <w:r w:rsidRPr="00BE71E2">
        <w:t>MSASTASK_S01_TC21_CreateTaskItemRecursMonthlyOnTheNthDayWithCalendarTypeReturned</w:t>
      </w:r>
    </w:p>
    <w:p w14:paraId="1E56639C" w14:textId="77777777" w:rsidR="008A7322" w:rsidRPr="008A7322" w:rsidRDefault="008A7322" w:rsidP="008A7322">
      <w:pPr>
        <w:pStyle w:val="LWPSpaceafterTablesCodeBlocks"/>
      </w:pPr>
    </w:p>
    <w:tbl>
      <w:tblPr>
        <w:tblStyle w:val="af9"/>
        <w:tblW w:w="5000" w:type="pct"/>
        <w:jc w:val="center"/>
        <w:tblLayout w:type="fixed"/>
        <w:tblLook w:val="04A0" w:firstRow="1" w:lastRow="0" w:firstColumn="1" w:lastColumn="0" w:noHBand="0" w:noVBand="1"/>
      </w:tblPr>
      <w:tblGrid>
        <w:gridCol w:w="2538"/>
        <w:gridCol w:w="7038"/>
      </w:tblGrid>
      <w:tr w:rsidR="008A7322" w:rsidRPr="00447768" w14:paraId="17CD54EE" w14:textId="77777777" w:rsidTr="00E740C7">
        <w:trPr>
          <w:jc w:val="center"/>
        </w:trPr>
        <w:tc>
          <w:tcPr>
            <w:tcW w:w="5000" w:type="pct"/>
            <w:gridSpan w:val="2"/>
            <w:shd w:val="clear" w:color="000000" w:fill="D9D9D9"/>
          </w:tcPr>
          <w:p w14:paraId="04C51543" w14:textId="77777777" w:rsidR="008A7322" w:rsidRPr="00447768" w:rsidRDefault="002E6E67" w:rsidP="00E740C7">
            <w:pPr>
              <w:pStyle w:val="LWPTableHeading"/>
            </w:pPr>
            <w:hyperlink w:anchor="S01" w:history="1">
              <w:r w:rsidR="008A7322">
                <w:rPr>
                  <w:rFonts w:hint="eastAsia"/>
                </w:rPr>
                <w:t>S01_SyncCommand</w:t>
              </w:r>
            </w:hyperlink>
          </w:p>
        </w:tc>
      </w:tr>
      <w:tr w:rsidR="008A7322" w:rsidRPr="00447768" w14:paraId="7E2D02EA" w14:textId="77777777" w:rsidTr="00E740C7">
        <w:trPr>
          <w:jc w:val="center"/>
        </w:trPr>
        <w:tc>
          <w:tcPr>
            <w:tcW w:w="1325" w:type="pct"/>
            <w:shd w:val="clear" w:color="auto" w:fill="D9D9D9"/>
          </w:tcPr>
          <w:p w14:paraId="3B3FDAAB" w14:textId="77777777" w:rsidR="008A7322" w:rsidRPr="00447768" w:rsidRDefault="008A7322" w:rsidP="00E740C7">
            <w:r>
              <w:rPr>
                <w:b/>
              </w:rPr>
              <w:t>Test case ID</w:t>
            </w:r>
          </w:p>
        </w:tc>
        <w:tc>
          <w:tcPr>
            <w:tcW w:w="3675" w:type="pct"/>
          </w:tcPr>
          <w:p w14:paraId="1BB4B268" w14:textId="3244B56E" w:rsidR="008A7322" w:rsidRPr="006C069E" w:rsidRDefault="007623AE" w:rsidP="00E740C7">
            <w:pPr>
              <w:pStyle w:val="LWPTableText"/>
            </w:pPr>
            <w:r w:rsidRPr="007623AE">
              <w:t>MSASTASK_S01_TC22_CreateTaskItemRecursYearlyWithCalendarTypeReturned</w:t>
            </w:r>
          </w:p>
        </w:tc>
      </w:tr>
      <w:tr w:rsidR="008A7322" w:rsidRPr="00447768" w14:paraId="33CFE624" w14:textId="77777777" w:rsidTr="00E740C7">
        <w:trPr>
          <w:jc w:val="center"/>
        </w:trPr>
        <w:tc>
          <w:tcPr>
            <w:tcW w:w="1325" w:type="pct"/>
            <w:shd w:val="clear" w:color="auto" w:fill="D9D9D9"/>
          </w:tcPr>
          <w:p w14:paraId="1FD5C19F" w14:textId="77777777" w:rsidR="008A7322" w:rsidRPr="00447768" w:rsidRDefault="008A7322" w:rsidP="00E740C7">
            <w:r>
              <w:rPr>
                <w:b/>
              </w:rPr>
              <w:t>Description</w:t>
            </w:r>
          </w:p>
        </w:tc>
        <w:tc>
          <w:tcPr>
            <w:tcW w:w="3675" w:type="pct"/>
          </w:tcPr>
          <w:p w14:paraId="6671B8EA" w14:textId="7B25E901" w:rsidR="008A7322" w:rsidRPr="006C069E" w:rsidRDefault="00520676" w:rsidP="00E740C7">
            <w:pPr>
              <w:pStyle w:val="LWPTableText"/>
              <w:rPr>
                <w:rFonts w:eastAsiaTheme="minorEastAsia"/>
              </w:rPr>
            </w:pPr>
            <w:r w:rsidRPr="00520676">
              <w:t xml:space="preserve">This test case is designed to verify the requirements about processing tasks with Recurrence whose Type value is 5 and the </w:t>
            </w:r>
            <w:proofErr w:type="spellStart"/>
            <w:r w:rsidRPr="00520676">
              <w:t>CalendarType</w:t>
            </w:r>
            <w:proofErr w:type="spellEnd"/>
            <w:r w:rsidRPr="00520676">
              <w:t xml:space="preserve"> is returned in Sync response.</w:t>
            </w:r>
          </w:p>
        </w:tc>
      </w:tr>
      <w:tr w:rsidR="008A7322" w:rsidRPr="00447768" w14:paraId="7FB82156" w14:textId="77777777" w:rsidTr="00E740C7">
        <w:trPr>
          <w:jc w:val="center"/>
        </w:trPr>
        <w:tc>
          <w:tcPr>
            <w:tcW w:w="1325" w:type="pct"/>
            <w:shd w:val="clear" w:color="auto" w:fill="D9D9D9"/>
          </w:tcPr>
          <w:p w14:paraId="49BCB397" w14:textId="77777777" w:rsidR="008A7322" w:rsidRPr="00447768" w:rsidRDefault="008A7322" w:rsidP="00E740C7">
            <w:r>
              <w:rPr>
                <w:b/>
              </w:rPr>
              <w:t>Prerequisites</w:t>
            </w:r>
          </w:p>
        </w:tc>
        <w:tc>
          <w:tcPr>
            <w:tcW w:w="3675" w:type="pct"/>
          </w:tcPr>
          <w:p w14:paraId="674290C1" w14:textId="77777777" w:rsidR="008A7322" w:rsidRPr="006C069E" w:rsidRDefault="008A7322" w:rsidP="00E740C7">
            <w:pPr>
              <w:pStyle w:val="LWPTableText"/>
              <w:rPr>
                <w:noProof/>
              </w:rPr>
            </w:pPr>
            <w:r w:rsidRPr="006C069E">
              <w:rPr>
                <w:rFonts w:eastAsiaTheme="minorEastAsia"/>
                <w:noProof/>
              </w:rPr>
              <w:t>Common prerequisites</w:t>
            </w:r>
          </w:p>
        </w:tc>
      </w:tr>
      <w:tr w:rsidR="008A7322" w:rsidRPr="00447768" w14:paraId="7E7346FC" w14:textId="77777777" w:rsidTr="00E740C7">
        <w:trPr>
          <w:jc w:val="center"/>
        </w:trPr>
        <w:tc>
          <w:tcPr>
            <w:tcW w:w="1325" w:type="pct"/>
            <w:shd w:val="clear" w:color="auto" w:fill="D9D9D9"/>
          </w:tcPr>
          <w:p w14:paraId="55E3EFA7" w14:textId="77777777" w:rsidR="008A7322" w:rsidRPr="00447768" w:rsidRDefault="008A7322" w:rsidP="00E740C7">
            <w:r>
              <w:rPr>
                <w:b/>
              </w:rPr>
              <w:t>Test execution steps</w:t>
            </w:r>
          </w:p>
        </w:tc>
        <w:tc>
          <w:tcPr>
            <w:tcW w:w="3675" w:type="pct"/>
          </w:tcPr>
          <w:p w14:paraId="246DCCD6" w14:textId="4A44F351" w:rsidR="008A7322" w:rsidRPr="00BC331D" w:rsidRDefault="008A7322" w:rsidP="00F802C3">
            <w:pPr>
              <w:pStyle w:val="LWPTableText"/>
              <w:numPr>
                <w:ilvl w:val="0"/>
                <w:numId w:val="46"/>
              </w:numPr>
              <w:rPr>
                <w:noProof/>
              </w:rPr>
            </w:pPr>
            <w:r w:rsidRPr="0038096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380968">
              <w:rPr>
                <w:rFonts w:eastAsiaTheme="minorEastAsia"/>
                <w:noProof/>
                <w:lang w:eastAsia="zh-CN"/>
              </w:rPr>
              <w:t xml:space="preserve"> who</w:t>
            </w:r>
            <w:r w:rsidR="00F802C3">
              <w:rPr>
                <w:rFonts w:eastAsiaTheme="minorEastAsia"/>
                <w:noProof/>
                <w:lang w:eastAsia="zh-CN"/>
              </w:rPr>
              <w:t>se type element is “recur</w:t>
            </w:r>
            <w:r>
              <w:rPr>
                <w:rFonts w:eastAsiaTheme="minorEastAsia"/>
                <w:noProof/>
                <w:lang w:eastAsia="zh-CN"/>
              </w:rPr>
              <w:t>s</w:t>
            </w:r>
            <w:r w:rsidR="00F802C3">
              <w:rPr>
                <w:rFonts w:eastAsiaTheme="minorEastAsia"/>
                <w:noProof/>
                <w:lang w:eastAsia="zh-CN"/>
              </w:rPr>
              <w:t xml:space="preserve"> yearly</w:t>
            </w:r>
            <w:r w:rsidRPr="00380968">
              <w:rPr>
                <w:rFonts w:eastAsiaTheme="minorEastAsia"/>
                <w:noProof/>
                <w:lang w:eastAsia="zh-CN"/>
              </w:rPr>
              <w:t>” and contains a “</w:t>
            </w:r>
            <w:proofErr w:type="spellStart"/>
            <w:r w:rsidRPr="001563D9">
              <w:rPr>
                <w:rFonts w:eastAsiaTheme="minorEastAsia"/>
                <w:lang w:eastAsia="zh-CN"/>
              </w:rPr>
              <w:t>CalendarType</w:t>
            </w:r>
            <w:proofErr w:type="spellEnd"/>
            <w:r w:rsidRPr="00380968">
              <w:rPr>
                <w:rFonts w:eastAsiaTheme="minorEastAsia"/>
                <w:noProof/>
                <w:lang w:eastAsia="zh-CN"/>
              </w:rPr>
              <w:t xml:space="preserve">” element </w:t>
            </w:r>
            <w:r w:rsidR="00511127">
              <w:rPr>
                <w:rFonts w:eastAsiaTheme="minorEastAsia"/>
                <w:noProof/>
                <w:lang w:eastAsia="zh-CN"/>
              </w:rPr>
              <w:t>into the Task Folder</w:t>
            </w:r>
            <w:r w:rsidRPr="00380968">
              <w:rPr>
                <w:rFonts w:eastAsiaTheme="minorEastAsia"/>
                <w:noProof/>
                <w:lang w:eastAsia="zh-CN"/>
              </w:rPr>
              <w:t>.</w:t>
            </w:r>
          </w:p>
          <w:p w14:paraId="2357E830" w14:textId="77777777" w:rsidR="008A7322" w:rsidRPr="006C069E" w:rsidRDefault="008A7322" w:rsidP="00F802C3">
            <w:pPr>
              <w:pStyle w:val="LWPTableText"/>
              <w:numPr>
                <w:ilvl w:val="0"/>
                <w:numId w:val="46"/>
              </w:numPr>
              <w:rPr>
                <w:noProof/>
              </w:rPr>
            </w:pPr>
            <w:r w:rsidRPr="00F47A3E">
              <w:rPr>
                <w:rFonts w:eastAsiaTheme="minorEastAsia"/>
                <w:lang w:eastAsia="zh-CN"/>
              </w:rPr>
              <w:t>Call Sync method to get the task added in step 1 from server.</w:t>
            </w:r>
          </w:p>
        </w:tc>
      </w:tr>
      <w:tr w:rsidR="008A7322" w:rsidRPr="00447768" w14:paraId="421EF2BC" w14:textId="77777777" w:rsidTr="00E740C7">
        <w:trPr>
          <w:jc w:val="center"/>
        </w:trPr>
        <w:tc>
          <w:tcPr>
            <w:tcW w:w="1325" w:type="pct"/>
            <w:shd w:val="clear" w:color="auto" w:fill="D9D9D9"/>
          </w:tcPr>
          <w:p w14:paraId="277731AD" w14:textId="77777777" w:rsidR="008A7322" w:rsidRPr="00447768" w:rsidRDefault="008A7322" w:rsidP="00E740C7">
            <w:r>
              <w:rPr>
                <w:b/>
              </w:rPr>
              <w:t>Cleanup</w:t>
            </w:r>
          </w:p>
        </w:tc>
        <w:tc>
          <w:tcPr>
            <w:tcW w:w="3675" w:type="pct"/>
          </w:tcPr>
          <w:p w14:paraId="22B9848E" w14:textId="77777777" w:rsidR="008A7322" w:rsidRPr="006C069E" w:rsidRDefault="008A7322" w:rsidP="00E740C7">
            <w:pPr>
              <w:pStyle w:val="LWPTableText"/>
              <w:rPr>
                <w:rFonts w:eastAsiaTheme="minorEastAsia"/>
              </w:rPr>
            </w:pPr>
            <w:r w:rsidRPr="006C069E">
              <w:rPr>
                <w:rFonts w:eastAsiaTheme="minorEastAsia"/>
              </w:rPr>
              <w:t>Common cleanup</w:t>
            </w:r>
          </w:p>
        </w:tc>
      </w:tr>
    </w:tbl>
    <w:p w14:paraId="3852E426" w14:textId="37D4634A" w:rsidR="008A7322" w:rsidRDefault="007623AE" w:rsidP="008A7322">
      <w:pPr>
        <w:pStyle w:val="LWPTableCaption"/>
      </w:pPr>
      <w:r w:rsidRPr="007623AE">
        <w:t>MSASTASK_S01_TC22_CreateTaskItemRecursYearlyWithCalendarTypeReturned</w:t>
      </w:r>
    </w:p>
    <w:p w14:paraId="733807FF" w14:textId="77777777" w:rsidR="008A7322" w:rsidRPr="008A7322" w:rsidRDefault="008A7322" w:rsidP="008A7322">
      <w:pPr>
        <w:pStyle w:val="LWPSpaceafterTablesCodeBlocks"/>
      </w:pPr>
    </w:p>
    <w:tbl>
      <w:tblPr>
        <w:tblStyle w:val="af9"/>
        <w:tblW w:w="5000" w:type="pct"/>
        <w:jc w:val="center"/>
        <w:tblLayout w:type="fixed"/>
        <w:tblLook w:val="04A0" w:firstRow="1" w:lastRow="0" w:firstColumn="1" w:lastColumn="0" w:noHBand="0" w:noVBand="1"/>
      </w:tblPr>
      <w:tblGrid>
        <w:gridCol w:w="2538"/>
        <w:gridCol w:w="7038"/>
      </w:tblGrid>
      <w:tr w:rsidR="008A7322" w:rsidRPr="00447768" w14:paraId="53ECB2C8" w14:textId="77777777" w:rsidTr="00E740C7">
        <w:trPr>
          <w:jc w:val="center"/>
        </w:trPr>
        <w:tc>
          <w:tcPr>
            <w:tcW w:w="5000" w:type="pct"/>
            <w:gridSpan w:val="2"/>
            <w:shd w:val="clear" w:color="000000" w:fill="D9D9D9"/>
          </w:tcPr>
          <w:p w14:paraId="538C9994" w14:textId="77777777" w:rsidR="008A7322" w:rsidRPr="00447768" w:rsidRDefault="002E6E67" w:rsidP="00E740C7">
            <w:pPr>
              <w:pStyle w:val="LWPTableHeading"/>
            </w:pPr>
            <w:hyperlink w:anchor="S01" w:history="1">
              <w:r w:rsidR="008A7322">
                <w:rPr>
                  <w:rFonts w:hint="eastAsia"/>
                </w:rPr>
                <w:t>S01_SyncCommand</w:t>
              </w:r>
            </w:hyperlink>
          </w:p>
        </w:tc>
      </w:tr>
      <w:tr w:rsidR="008A7322" w:rsidRPr="00447768" w14:paraId="7C231EA5" w14:textId="77777777" w:rsidTr="00E740C7">
        <w:trPr>
          <w:jc w:val="center"/>
        </w:trPr>
        <w:tc>
          <w:tcPr>
            <w:tcW w:w="1325" w:type="pct"/>
            <w:shd w:val="clear" w:color="auto" w:fill="D9D9D9"/>
          </w:tcPr>
          <w:p w14:paraId="3A9391B3" w14:textId="77777777" w:rsidR="008A7322" w:rsidRPr="00447768" w:rsidRDefault="008A7322" w:rsidP="00E740C7">
            <w:r>
              <w:rPr>
                <w:b/>
              </w:rPr>
              <w:t>Test case ID</w:t>
            </w:r>
          </w:p>
        </w:tc>
        <w:tc>
          <w:tcPr>
            <w:tcW w:w="3675" w:type="pct"/>
          </w:tcPr>
          <w:p w14:paraId="4A496136" w14:textId="78DABA87" w:rsidR="008A7322" w:rsidRPr="006C069E" w:rsidRDefault="00A920A5" w:rsidP="00E740C7">
            <w:pPr>
              <w:pStyle w:val="LWPTableText"/>
            </w:pPr>
            <w:r w:rsidRPr="00A920A5">
              <w:t>MSASTASK_S01_TC23_CreateTaskItemRecursYearlyOnTheNthDayWithCalendarTypeReturned</w:t>
            </w:r>
          </w:p>
        </w:tc>
      </w:tr>
      <w:tr w:rsidR="008A7322" w:rsidRPr="00447768" w14:paraId="4DB450F9" w14:textId="77777777" w:rsidTr="00E740C7">
        <w:trPr>
          <w:jc w:val="center"/>
        </w:trPr>
        <w:tc>
          <w:tcPr>
            <w:tcW w:w="1325" w:type="pct"/>
            <w:shd w:val="clear" w:color="auto" w:fill="D9D9D9"/>
          </w:tcPr>
          <w:p w14:paraId="6A5B8B76" w14:textId="77777777" w:rsidR="008A7322" w:rsidRPr="00447768" w:rsidRDefault="008A7322" w:rsidP="00E740C7">
            <w:r>
              <w:rPr>
                <w:b/>
              </w:rPr>
              <w:t>Description</w:t>
            </w:r>
          </w:p>
        </w:tc>
        <w:tc>
          <w:tcPr>
            <w:tcW w:w="3675" w:type="pct"/>
          </w:tcPr>
          <w:p w14:paraId="550220E2" w14:textId="5F26E25E" w:rsidR="008A7322" w:rsidRPr="006C069E" w:rsidRDefault="00022508" w:rsidP="00E740C7">
            <w:pPr>
              <w:pStyle w:val="LWPTableText"/>
              <w:rPr>
                <w:rFonts w:eastAsiaTheme="minorEastAsia"/>
              </w:rPr>
            </w:pPr>
            <w:r w:rsidRPr="00022508">
              <w:t xml:space="preserve">This test case is designed to verify the requirements about processing tasks with Recurrence whose Type value is 6 and the </w:t>
            </w:r>
            <w:proofErr w:type="spellStart"/>
            <w:r w:rsidRPr="00022508">
              <w:t>CalendarType</w:t>
            </w:r>
            <w:proofErr w:type="spellEnd"/>
            <w:r w:rsidRPr="00022508">
              <w:t xml:space="preserve"> is returned in Sync response.</w:t>
            </w:r>
          </w:p>
        </w:tc>
      </w:tr>
      <w:tr w:rsidR="008A7322" w:rsidRPr="00447768" w14:paraId="54511873" w14:textId="77777777" w:rsidTr="00E740C7">
        <w:trPr>
          <w:jc w:val="center"/>
        </w:trPr>
        <w:tc>
          <w:tcPr>
            <w:tcW w:w="1325" w:type="pct"/>
            <w:shd w:val="clear" w:color="auto" w:fill="D9D9D9"/>
          </w:tcPr>
          <w:p w14:paraId="19933641" w14:textId="77777777" w:rsidR="008A7322" w:rsidRPr="00447768" w:rsidRDefault="008A7322" w:rsidP="00E740C7">
            <w:r>
              <w:rPr>
                <w:b/>
              </w:rPr>
              <w:t>Prerequisites</w:t>
            </w:r>
          </w:p>
        </w:tc>
        <w:tc>
          <w:tcPr>
            <w:tcW w:w="3675" w:type="pct"/>
          </w:tcPr>
          <w:p w14:paraId="3F950E44" w14:textId="77777777" w:rsidR="008A7322" w:rsidRPr="006C069E" w:rsidRDefault="008A7322" w:rsidP="00E740C7">
            <w:pPr>
              <w:pStyle w:val="LWPTableText"/>
              <w:rPr>
                <w:noProof/>
              </w:rPr>
            </w:pPr>
            <w:r w:rsidRPr="006C069E">
              <w:rPr>
                <w:rFonts w:eastAsiaTheme="minorEastAsia"/>
                <w:noProof/>
              </w:rPr>
              <w:t>Common prerequisites</w:t>
            </w:r>
          </w:p>
        </w:tc>
      </w:tr>
      <w:tr w:rsidR="008A7322" w:rsidRPr="00447768" w14:paraId="2DACF154" w14:textId="77777777" w:rsidTr="00E740C7">
        <w:trPr>
          <w:jc w:val="center"/>
        </w:trPr>
        <w:tc>
          <w:tcPr>
            <w:tcW w:w="1325" w:type="pct"/>
            <w:shd w:val="clear" w:color="auto" w:fill="D9D9D9"/>
          </w:tcPr>
          <w:p w14:paraId="4623D423" w14:textId="77777777" w:rsidR="008A7322" w:rsidRPr="00447768" w:rsidRDefault="008A7322" w:rsidP="00E740C7">
            <w:r>
              <w:rPr>
                <w:b/>
              </w:rPr>
              <w:t>Test execution steps</w:t>
            </w:r>
          </w:p>
        </w:tc>
        <w:tc>
          <w:tcPr>
            <w:tcW w:w="3675" w:type="pct"/>
          </w:tcPr>
          <w:p w14:paraId="678E0CD1" w14:textId="2D6814B2" w:rsidR="008A7322" w:rsidRPr="00BC331D" w:rsidRDefault="008A7322" w:rsidP="008E10A1">
            <w:pPr>
              <w:pStyle w:val="LWPTableText"/>
              <w:numPr>
                <w:ilvl w:val="0"/>
                <w:numId w:val="47"/>
              </w:numPr>
              <w:rPr>
                <w:noProof/>
              </w:rPr>
            </w:pPr>
            <w:r w:rsidRPr="00380968">
              <w:rPr>
                <w:rFonts w:eastAsiaTheme="minorEastAsia"/>
                <w:noProof/>
                <w:lang w:eastAsia="zh-CN"/>
              </w:rPr>
              <w:t xml:space="preserve">Call Sync command with airsync:Add element in the request message to add a task with </w:t>
            </w:r>
            <w:r w:rsidR="00DE79E0">
              <w:rPr>
                <w:rFonts w:eastAsiaTheme="minorEastAsia"/>
                <w:noProof/>
                <w:lang w:eastAsia="zh-CN"/>
              </w:rPr>
              <w:t>Recurrence</w:t>
            </w:r>
            <w:r w:rsidRPr="00380968">
              <w:rPr>
                <w:rFonts w:eastAsiaTheme="minorEastAsia"/>
                <w:noProof/>
                <w:lang w:eastAsia="zh-CN"/>
              </w:rPr>
              <w:t xml:space="preserve"> who</w:t>
            </w:r>
            <w:r>
              <w:rPr>
                <w:rFonts w:eastAsiaTheme="minorEastAsia"/>
                <w:noProof/>
                <w:lang w:eastAsia="zh-CN"/>
              </w:rPr>
              <w:t>se type element is “</w:t>
            </w:r>
            <w:r w:rsidR="00A920A5">
              <w:rPr>
                <w:rFonts w:eastAsiaTheme="minorEastAsia"/>
                <w:noProof/>
                <w:lang w:eastAsia="zh-CN"/>
              </w:rPr>
              <w:t>recurs</w:t>
            </w:r>
            <w:r>
              <w:rPr>
                <w:rFonts w:eastAsiaTheme="minorEastAsia"/>
                <w:noProof/>
                <w:lang w:eastAsia="zh-CN"/>
              </w:rPr>
              <w:t xml:space="preserve"> </w:t>
            </w:r>
            <w:r w:rsidR="00913E87">
              <w:rPr>
                <w:rFonts w:eastAsiaTheme="minorEastAsia"/>
                <w:noProof/>
                <w:lang w:eastAsia="zh-CN"/>
              </w:rPr>
              <w:t>year</w:t>
            </w:r>
            <w:r>
              <w:rPr>
                <w:rFonts w:eastAsiaTheme="minorEastAsia"/>
                <w:noProof/>
                <w:lang w:eastAsia="zh-CN"/>
              </w:rPr>
              <w:t>l</w:t>
            </w:r>
            <w:r w:rsidRPr="00380968">
              <w:rPr>
                <w:rFonts w:eastAsiaTheme="minorEastAsia"/>
                <w:noProof/>
                <w:lang w:eastAsia="zh-CN"/>
              </w:rPr>
              <w:t>y</w:t>
            </w:r>
            <w:r>
              <w:rPr>
                <w:rFonts w:eastAsiaTheme="minorEastAsia"/>
                <w:noProof/>
                <w:lang w:eastAsia="zh-CN"/>
              </w:rPr>
              <w:t xml:space="preserve"> on the nth day</w:t>
            </w:r>
            <w:r w:rsidRPr="00380968">
              <w:rPr>
                <w:rFonts w:eastAsiaTheme="minorEastAsia"/>
                <w:noProof/>
                <w:lang w:eastAsia="zh-CN"/>
              </w:rPr>
              <w:t>” and contains a “</w:t>
            </w:r>
            <w:proofErr w:type="spellStart"/>
            <w:r w:rsidRPr="001563D9">
              <w:rPr>
                <w:rFonts w:eastAsiaTheme="minorEastAsia"/>
                <w:lang w:eastAsia="zh-CN"/>
              </w:rPr>
              <w:t>CalendarType</w:t>
            </w:r>
            <w:proofErr w:type="spellEnd"/>
            <w:r w:rsidRPr="00380968">
              <w:rPr>
                <w:rFonts w:eastAsiaTheme="minorEastAsia"/>
                <w:noProof/>
                <w:lang w:eastAsia="zh-CN"/>
              </w:rPr>
              <w:t xml:space="preserve">” element </w:t>
            </w:r>
            <w:r w:rsidR="00511127">
              <w:rPr>
                <w:rFonts w:eastAsiaTheme="minorEastAsia"/>
                <w:noProof/>
                <w:lang w:eastAsia="zh-CN"/>
              </w:rPr>
              <w:t>into the Task Folder</w:t>
            </w:r>
            <w:r w:rsidRPr="00380968">
              <w:rPr>
                <w:rFonts w:eastAsiaTheme="minorEastAsia"/>
                <w:noProof/>
                <w:lang w:eastAsia="zh-CN"/>
              </w:rPr>
              <w:t>.</w:t>
            </w:r>
          </w:p>
          <w:p w14:paraId="4F8EA06A" w14:textId="77777777" w:rsidR="008A7322" w:rsidRPr="006C069E" w:rsidRDefault="008A7322" w:rsidP="008E10A1">
            <w:pPr>
              <w:pStyle w:val="LWPTableText"/>
              <w:numPr>
                <w:ilvl w:val="0"/>
                <w:numId w:val="47"/>
              </w:numPr>
              <w:rPr>
                <w:noProof/>
              </w:rPr>
            </w:pPr>
            <w:r w:rsidRPr="00F47A3E">
              <w:rPr>
                <w:rFonts w:eastAsiaTheme="minorEastAsia"/>
                <w:lang w:eastAsia="zh-CN"/>
              </w:rPr>
              <w:t>Call Sync method to get the task added in step 1 from server.</w:t>
            </w:r>
          </w:p>
        </w:tc>
      </w:tr>
      <w:tr w:rsidR="008A7322" w:rsidRPr="00447768" w14:paraId="2B85CA1D" w14:textId="77777777" w:rsidTr="00E740C7">
        <w:trPr>
          <w:jc w:val="center"/>
        </w:trPr>
        <w:tc>
          <w:tcPr>
            <w:tcW w:w="1325" w:type="pct"/>
            <w:shd w:val="clear" w:color="auto" w:fill="D9D9D9"/>
          </w:tcPr>
          <w:p w14:paraId="5EB2EFCB" w14:textId="77777777" w:rsidR="008A7322" w:rsidRPr="00447768" w:rsidRDefault="008A7322" w:rsidP="00E740C7">
            <w:r>
              <w:rPr>
                <w:b/>
              </w:rPr>
              <w:t>Cleanup</w:t>
            </w:r>
          </w:p>
        </w:tc>
        <w:tc>
          <w:tcPr>
            <w:tcW w:w="3675" w:type="pct"/>
          </w:tcPr>
          <w:p w14:paraId="11A61524" w14:textId="77777777" w:rsidR="008A7322" w:rsidRPr="006C069E" w:rsidRDefault="008A7322" w:rsidP="00E740C7">
            <w:pPr>
              <w:pStyle w:val="LWPTableText"/>
              <w:rPr>
                <w:rFonts w:eastAsiaTheme="minorEastAsia"/>
              </w:rPr>
            </w:pPr>
            <w:r w:rsidRPr="006C069E">
              <w:rPr>
                <w:rFonts w:eastAsiaTheme="minorEastAsia"/>
              </w:rPr>
              <w:t>Common cleanup</w:t>
            </w:r>
          </w:p>
        </w:tc>
      </w:tr>
    </w:tbl>
    <w:p w14:paraId="46A791AD" w14:textId="7CE7B458" w:rsidR="008A7322" w:rsidRDefault="00A920A5" w:rsidP="008A7322">
      <w:pPr>
        <w:pStyle w:val="LWPTableCaption"/>
      </w:pPr>
      <w:r w:rsidRPr="00A920A5">
        <w:t>MSASTASK_S01_TC23_CreateTaskItemRecursYearlyOnTheNthDayWithCalendarTypeReturned</w:t>
      </w:r>
    </w:p>
    <w:p w14:paraId="35391A77" w14:textId="77777777" w:rsidR="00D46443" w:rsidRPr="00D46443" w:rsidRDefault="00D46443" w:rsidP="00D46443">
      <w:pPr>
        <w:pStyle w:val="LWPSpaceafterTablesCodeBlocks"/>
      </w:pPr>
    </w:p>
    <w:tbl>
      <w:tblPr>
        <w:tblStyle w:val="af9"/>
        <w:tblW w:w="5000" w:type="pct"/>
        <w:jc w:val="center"/>
        <w:tblLayout w:type="fixed"/>
        <w:tblLook w:val="04A0" w:firstRow="1" w:lastRow="0" w:firstColumn="1" w:lastColumn="0" w:noHBand="0" w:noVBand="1"/>
      </w:tblPr>
      <w:tblGrid>
        <w:gridCol w:w="2538"/>
        <w:gridCol w:w="7038"/>
      </w:tblGrid>
      <w:tr w:rsidR="008A7322" w:rsidRPr="00447768" w14:paraId="19AC0830" w14:textId="77777777" w:rsidTr="00E740C7">
        <w:trPr>
          <w:jc w:val="center"/>
        </w:trPr>
        <w:tc>
          <w:tcPr>
            <w:tcW w:w="5000" w:type="pct"/>
            <w:gridSpan w:val="2"/>
            <w:shd w:val="clear" w:color="000000" w:fill="D9D9D9"/>
          </w:tcPr>
          <w:p w14:paraId="258C7D34" w14:textId="77777777" w:rsidR="008A7322" w:rsidRPr="00447768" w:rsidRDefault="002E6E67" w:rsidP="00E740C7">
            <w:pPr>
              <w:pStyle w:val="LWPTableHeading"/>
            </w:pPr>
            <w:hyperlink w:anchor="S01" w:history="1">
              <w:r w:rsidR="008A7322">
                <w:rPr>
                  <w:rFonts w:hint="eastAsia"/>
                </w:rPr>
                <w:t>S01_SyncCommand</w:t>
              </w:r>
            </w:hyperlink>
          </w:p>
        </w:tc>
      </w:tr>
      <w:tr w:rsidR="008A7322" w:rsidRPr="00447768" w14:paraId="62556952" w14:textId="77777777" w:rsidTr="00E740C7">
        <w:trPr>
          <w:jc w:val="center"/>
        </w:trPr>
        <w:tc>
          <w:tcPr>
            <w:tcW w:w="1325" w:type="pct"/>
            <w:shd w:val="clear" w:color="auto" w:fill="D9D9D9"/>
          </w:tcPr>
          <w:p w14:paraId="77C2DA2C" w14:textId="77777777" w:rsidR="008A7322" w:rsidRPr="00447768" w:rsidRDefault="008A7322" w:rsidP="00E740C7">
            <w:r>
              <w:rPr>
                <w:b/>
              </w:rPr>
              <w:t>Test case ID</w:t>
            </w:r>
          </w:p>
        </w:tc>
        <w:tc>
          <w:tcPr>
            <w:tcW w:w="3675" w:type="pct"/>
          </w:tcPr>
          <w:p w14:paraId="0938C7CB" w14:textId="064D9518" w:rsidR="008A7322" w:rsidRPr="006C069E" w:rsidRDefault="00B424FF" w:rsidP="00E740C7">
            <w:pPr>
              <w:pStyle w:val="LWPTableText"/>
            </w:pPr>
            <w:r w:rsidRPr="00B424FF">
              <w:t>MSASTASK_S01_TC24_CreateTaskItemRecursWeeklyWithFirstDayOfWeekReturned</w:t>
            </w:r>
          </w:p>
        </w:tc>
      </w:tr>
      <w:tr w:rsidR="008A7322" w:rsidRPr="00447768" w14:paraId="0E3C1449" w14:textId="77777777" w:rsidTr="00E740C7">
        <w:trPr>
          <w:jc w:val="center"/>
        </w:trPr>
        <w:tc>
          <w:tcPr>
            <w:tcW w:w="1325" w:type="pct"/>
            <w:shd w:val="clear" w:color="auto" w:fill="D9D9D9"/>
          </w:tcPr>
          <w:p w14:paraId="01B65FEF" w14:textId="77777777" w:rsidR="008A7322" w:rsidRPr="00447768" w:rsidRDefault="008A7322" w:rsidP="00E740C7">
            <w:r>
              <w:rPr>
                <w:b/>
              </w:rPr>
              <w:t>Description</w:t>
            </w:r>
          </w:p>
        </w:tc>
        <w:tc>
          <w:tcPr>
            <w:tcW w:w="3675" w:type="pct"/>
          </w:tcPr>
          <w:p w14:paraId="4C8B11F0" w14:textId="48796245" w:rsidR="008A7322" w:rsidRPr="006C069E" w:rsidRDefault="008A7322" w:rsidP="00E740C7">
            <w:pPr>
              <w:pStyle w:val="LWPTableText"/>
              <w:rPr>
                <w:rFonts w:eastAsiaTheme="minorEastAsia"/>
              </w:rPr>
            </w:pPr>
            <w:r w:rsidRPr="006C069E">
              <w:t xml:space="preserve">This test case is </w:t>
            </w:r>
            <w:r w:rsidR="005556A8" w:rsidRPr="005556A8">
              <w:t>designed to ver</w:t>
            </w:r>
            <w:r w:rsidR="00C82697">
              <w:t>ify the requirements about</w:t>
            </w:r>
            <w:r w:rsidR="005556A8" w:rsidRPr="005556A8">
              <w:t xml:space="preserve"> processing tasks with </w:t>
            </w:r>
            <w:proofErr w:type="spellStart"/>
            <w:r w:rsidR="005556A8" w:rsidRPr="005556A8">
              <w:t>FirstDayOfWeek</w:t>
            </w:r>
            <w:proofErr w:type="spellEnd"/>
            <w:r w:rsidR="005556A8" w:rsidRPr="005556A8">
              <w:t xml:space="preserve"> returned in response.</w:t>
            </w:r>
          </w:p>
        </w:tc>
      </w:tr>
      <w:tr w:rsidR="008A7322" w:rsidRPr="00447768" w14:paraId="418DB264" w14:textId="77777777" w:rsidTr="00E740C7">
        <w:trPr>
          <w:jc w:val="center"/>
        </w:trPr>
        <w:tc>
          <w:tcPr>
            <w:tcW w:w="1325" w:type="pct"/>
            <w:shd w:val="clear" w:color="auto" w:fill="D9D9D9"/>
          </w:tcPr>
          <w:p w14:paraId="31E2F4CF" w14:textId="77777777" w:rsidR="008A7322" w:rsidRPr="00447768" w:rsidRDefault="008A7322" w:rsidP="00E740C7">
            <w:r>
              <w:rPr>
                <w:b/>
              </w:rPr>
              <w:t>Prerequisites</w:t>
            </w:r>
          </w:p>
        </w:tc>
        <w:tc>
          <w:tcPr>
            <w:tcW w:w="3675" w:type="pct"/>
          </w:tcPr>
          <w:p w14:paraId="6AD67D31" w14:textId="77777777" w:rsidR="008A7322" w:rsidRPr="006C069E" w:rsidRDefault="008A7322" w:rsidP="00E740C7">
            <w:pPr>
              <w:pStyle w:val="LWPTableText"/>
              <w:rPr>
                <w:noProof/>
              </w:rPr>
            </w:pPr>
            <w:r w:rsidRPr="006C069E">
              <w:rPr>
                <w:rFonts w:eastAsiaTheme="minorEastAsia"/>
                <w:noProof/>
              </w:rPr>
              <w:t>Common prerequisites</w:t>
            </w:r>
          </w:p>
        </w:tc>
      </w:tr>
      <w:tr w:rsidR="008A7322" w:rsidRPr="00447768" w14:paraId="59D23AA2" w14:textId="77777777" w:rsidTr="00E740C7">
        <w:trPr>
          <w:jc w:val="center"/>
        </w:trPr>
        <w:tc>
          <w:tcPr>
            <w:tcW w:w="1325" w:type="pct"/>
            <w:shd w:val="clear" w:color="auto" w:fill="D9D9D9"/>
          </w:tcPr>
          <w:p w14:paraId="74018E40" w14:textId="77777777" w:rsidR="008A7322" w:rsidRPr="00447768" w:rsidRDefault="008A7322" w:rsidP="00E740C7">
            <w:r>
              <w:rPr>
                <w:b/>
              </w:rPr>
              <w:t>Test execution steps</w:t>
            </w:r>
          </w:p>
        </w:tc>
        <w:tc>
          <w:tcPr>
            <w:tcW w:w="3675" w:type="pct"/>
          </w:tcPr>
          <w:p w14:paraId="7ABB2AFA" w14:textId="2C5F7AB4" w:rsidR="008A7322" w:rsidRPr="00BC331D" w:rsidRDefault="008A7322" w:rsidP="00B424FF">
            <w:pPr>
              <w:pStyle w:val="LWPTableText"/>
              <w:numPr>
                <w:ilvl w:val="0"/>
                <w:numId w:val="48"/>
              </w:numPr>
              <w:rPr>
                <w:noProof/>
              </w:rPr>
            </w:pPr>
            <w:r w:rsidRPr="00380968">
              <w:rPr>
                <w:rFonts w:eastAsiaTheme="minorEastAsia"/>
                <w:noProof/>
                <w:lang w:eastAsia="zh-CN"/>
              </w:rPr>
              <w:t xml:space="preserve">Call Sync command with airsync:Add element in the request message to </w:t>
            </w:r>
            <w:r w:rsidR="00802F71">
              <w:rPr>
                <w:rFonts w:eastAsiaTheme="minorEastAsia"/>
                <w:noProof/>
                <w:lang w:eastAsia="zh-CN"/>
              </w:rPr>
              <w:t xml:space="preserve">add a task with Recurrence </w:t>
            </w:r>
            <w:r w:rsidRPr="00380968">
              <w:rPr>
                <w:rFonts w:eastAsiaTheme="minorEastAsia"/>
                <w:noProof/>
                <w:lang w:eastAsia="zh-CN"/>
              </w:rPr>
              <w:t>who</w:t>
            </w:r>
            <w:r>
              <w:rPr>
                <w:rFonts w:eastAsiaTheme="minorEastAsia"/>
                <w:noProof/>
                <w:lang w:eastAsia="zh-CN"/>
              </w:rPr>
              <w:t>se type element is “</w:t>
            </w:r>
            <w:r w:rsidR="00A920A5">
              <w:rPr>
                <w:rFonts w:eastAsiaTheme="minorEastAsia"/>
                <w:noProof/>
                <w:lang w:eastAsia="zh-CN"/>
              </w:rPr>
              <w:t>recurs</w:t>
            </w:r>
            <w:r>
              <w:rPr>
                <w:rFonts w:eastAsiaTheme="minorEastAsia"/>
                <w:noProof/>
                <w:lang w:eastAsia="zh-CN"/>
              </w:rPr>
              <w:t xml:space="preserve"> </w:t>
            </w:r>
            <w:r w:rsidR="00802F71">
              <w:rPr>
                <w:rFonts w:eastAsiaTheme="minorEastAsia"/>
                <w:noProof/>
                <w:lang w:eastAsia="zh-CN"/>
              </w:rPr>
              <w:t>week</w:t>
            </w:r>
            <w:r>
              <w:rPr>
                <w:rFonts w:eastAsiaTheme="minorEastAsia"/>
                <w:noProof/>
                <w:lang w:eastAsia="zh-CN"/>
              </w:rPr>
              <w:t>l</w:t>
            </w:r>
            <w:r w:rsidRPr="00380968">
              <w:rPr>
                <w:rFonts w:eastAsiaTheme="minorEastAsia"/>
                <w:noProof/>
                <w:lang w:eastAsia="zh-CN"/>
              </w:rPr>
              <w:t>y” in</w:t>
            </w:r>
            <w:r w:rsidR="00802F71">
              <w:rPr>
                <w:rFonts w:eastAsiaTheme="minorEastAsia"/>
                <w:noProof/>
                <w:lang w:eastAsia="zh-CN"/>
              </w:rPr>
              <w:t>to</w:t>
            </w:r>
            <w:r w:rsidRPr="00380968">
              <w:rPr>
                <w:rFonts w:eastAsiaTheme="minorEastAsia"/>
                <w:noProof/>
                <w:lang w:eastAsia="zh-CN"/>
              </w:rPr>
              <w:t xml:space="preserve"> the </w:t>
            </w:r>
            <w:r>
              <w:rPr>
                <w:rFonts w:eastAsiaTheme="minorEastAsia"/>
                <w:noProof/>
                <w:lang w:eastAsia="zh-CN"/>
              </w:rPr>
              <w:t>Task Folder</w:t>
            </w:r>
            <w:r w:rsidRPr="00380968">
              <w:rPr>
                <w:rFonts w:eastAsiaTheme="minorEastAsia"/>
                <w:noProof/>
                <w:lang w:eastAsia="zh-CN"/>
              </w:rPr>
              <w:t>.</w:t>
            </w:r>
          </w:p>
          <w:p w14:paraId="796CB114" w14:textId="77777777" w:rsidR="008A7322" w:rsidRPr="006C069E" w:rsidRDefault="008A7322" w:rsidP="00B424FF">
            <w:pPr>
              <w:pStyle w:val="LWPTableText"/>
              <w:numPr>
                <w:ilvl w:val="0"/>
                <w:numId w:val="48"/>
              </w:numPr>
              <w:rPr>
                <w:noProof/>
              </w:rPr>
            </w:pPr>
            <w:r w:rsidRPr="00F47A3E">
              <w:rPr>
                <w:rFonts w:eastAsiaTheme="minorEastAsia"/>
                <w:lang w:eastAsia="zh-CN"/>
              </w:rPr>
              <w:t>Call Sync method to get the task added in step 1 from server.</w:t>
            </w:r>
          </w:p>
        </w:tc>
      </w:tr>
      <w:tr w:rsidR="008A7322" w:rsidRPr="00447768" w14:paraId="67425393" w14:textId="77777777" w:rsidTr="00E740C7">
        <w:trPr>
          <w:jc w:val="center"/>
        </w:trPr>
        <w:tc>
          <w:tcPr>
            <w:tcW w:w="1325" w:type="pct"/>
            <w:shd w:val="clear" w:color="auto" w:fill="D9D9D9"/>
          </w:tcPr>
          <w:p w14:paraId="7120481E" w14:textId="77777777" w:rsidR="008A7322" w:rsidRPr="00447768" w:rsidRDefault="008A7322" w:rsidP="00E740C7">
            <w:r>
              <w:rPr>
                <w:b/>
              </w:rPr>
              <w:t>Cleanup</w:t>
            </w:r>
          </w:p>
        </w:tc>
        <w:tc>
          <w:tcPr>
            <w:tcW w:w="3675" w:type="pct"/>
          </w:tcPr>
          <w:p w14:paraId="7E7B9CFB" w14:textId="77777777" w:rsidR="008A7322" w:rsidRPr="006C069E" w:rsidRDefault="008A7322" w:rsidP="00E740C7">
            <w:pPr>
              <w:pStyle w:val="LWPTableText"/>
              <w:rPr>
                <w:rFonts w:eastAsiaTheme="minorEastAsia"/>
              </w:rPr>
            </w:pPr>
            <w:r w:rsidRPr="006C069E">
              <w:rPr>
                <w:rFonts w:eastAsiaTheme="minorEastAsia"/>
              </w:rPr>
              <w:t>Common cleanup</w:t>
            </w:r>
          </w:p>
        </w:tc>
      </w:tr>
    </w:tbl>
    <w:p w14:paraId="768D1B1F" w14:textId="7351E161" w:rsidR="008A7322" w:rsidRDefault="00B424FF" w:rsidP="008A7322">
      <w:pPr>
        <w:pStyle w:val="LWPTableCaption"/>
      </w:pPr>
      <w:r w:rsidRPr="00B424FF">
        <w:t>MSASTASK_S01_TC24_CreateTaskItemRecursWeeklyWithFirstDayOfWeekReturned</w:t>
      </w:r>
    </w:p>
    <w:p w14:paraId="39E286B8" w14:textId="77777777" w:rsidR="006A7C0B" w:rsidRDefault="006A7C0B" w:rsidP="006A7C0B">
      <w:pPr>
        <w:pStyle w:val="LWPSpaceafterTablesCodeBlocks"/>
      </w:pPr>
    </w:p>
    <w:tbl>
      <w:tblPr>
        <w:tblStyle w:val="af9"/>
        <w:tblW w:w="5000" w:type="pct"/>
        <w:jc w:val="center"/>
        <w:tblLook w:val="04A0" w:firstRow="1" w:lastRow="0" w:firstColumn="1" w:lastColumn="0" w:noHBand="0" w:noVBand="1"/>
      </w:tblPr>
      <w:tblGrid>
        <w:gridCol w:w="2538"/>
        <w:gridCol w:w="7038"/>
      </w:tblGrid>
      <w:tr w:rsidR="003F730D" w:rsidRPr="00447768" w14:paraId="1A069CA2" w14:textId="77777777" w:rsidTr="00B07176">
        <w:trPr>
          <w:jc w:val="center"/>
        </w:trPr>
        <w:tc>
          <w:tcPr>
            <w:tcW w:w="5000" w:type="pct"/>
            <w:gridSpan w:val="2"/>
            <w:shd w:val="clear" w:color="000000" w:fill="D9D9D9"/>
          </w:tcPr>
          <w:p w14:paraId="5629BB63" w14:textId="67121F64" w:rsidR="003F730D" w:rsidRPr="00447768" w:rsidRDefault="002E6E67" w:rsidP="00B07176">
            <w:pPr>
              <w:pStyle w:val="LWPTableHeading"/>
            </w:pPr>
            <w:hyperlink w:anchor="S01" w:history="1">
              <w:r w:rsidR="00ED4220">
                <w:rPr>
                  <w:rFonts w:hint="eastAsia"/>
                </w:rPr>
                <w:t>S0</w:t>
              </w:r>
              <w:r w:rsidR="00ED4220">
                <w:t>2</w:t>
              </w:r>
              <w:r w:rsidR="00ED4220">
                <w:rPr>
                  <w:rFonts w:hint="eastAsia"/>
                </w:rPr>
                <w:t>_</w:t>
              </w:r>
              <w:r w:rsidR="00ED4220">
                <w:t>ItemOperations</w:t>
              </w:r>
              <w:r w:rsidR="00C572DD">
                <w:rPr>
                  <w:rFonts w:hint="eastAsia"/>
                </w:rPr>
                <w:t>Command</w:t>
              </w:r>
            </w:hyperlink>
          </w:p>
        </w:tc>
      </w:tr>
      <w:tr w:rsidR="003F730D" w:rsidRPr="00447768" w14:paraId="30842FBF" w14:textId="77777777" w:rsidTr="00B07176">
        <w:trPr>
          <w:jc w:val="center"/>
        </w:trPr>
        <w:tc>
          <w:tcPr>
            <w:tcW w:w="1325" w:type="pct"/>
            <w:shd w:val="clear" w:color="auto" w:fill="D9D9D9"/>
          </w:tcPr>
          <w:p w14:paraId="0AB3BA43" w14:textId="5D1D434C" w:rsidR="003F730D" w:rsidRPr="00447768" w:rsidRDefault="002F45B0" w:rsidP="00B07176">
            <w:r>
              <w:rPr>
                <w:b/>
              </w:rPr>
              <w:t>Test case ID</w:t>
            </w:r>
          </w:p>
        </w:tc>
        <w:tc>
          <w:tcPr>
            <w:tcW w:w="3675" w:type="pct"/>
          </w:tcPr>
          <w:p w14:paraId="2BFD53CA" w14:textId="46944BCC" w:rsidR="003F730D" w:rsidRPr="00B74367" w:rsidRDefault="003F730D" w:rsidP="00EC1138">
            <w:pPr>
              <w:pStyle w:val="LWPTableText"/>
            </w:pPr>
            <w:r w:rsidRPr="00B74367">
              <w:t>MSASTASK_</w:t>
            </w:r>
            <w:r w:rsidR="006666B1">
              <w:rPr>
                <w:rFonts w:eastAsiaTheme="minorEastAsia"/>
              </w:rPr>
              <w:t>S02_TC01</w:t>
            </w:r>
            <w:r w:rsidRPr="00B74367">
              <w:rPr>
                <w:rFonts w:eastAsiaTheme="minorEastAsia"/>
              </w:rPr>
              <w:t>_</w:t>
            </w:r>
            <w:r w:rsidR="00593165">
              <w:rPr>
                <w:rFonts w:eastAsiaTheme="minorEastAsia"/>
              </w:rPr>
              <w:t>RetrieveTaskItem</w:t>
            </w:r>
            <w:r w:rsidRPr="00B74367">
              <w:rPr>
                <w:rFonts w:eastAsiaTheme="minorEastAsia"/>
              </w:rPr>
              <w:t>WithItemOperations</w:t>
            </w:r>
          </w:p>
        </w:tc>
      </w:tr>
      <w:tr w:rsidR="003F730D" w:rsidRPr="00447768" w14:paraId="4F2C25E2" w14:textId="77777777" w:rsidTr="00B07176">
        <w:trPr>
          <w:jc w:val="center"/>
        </w:trPr>
        <w:tc>
          <w:tcPr>
            <w:tcW w:w="1325" w:type="pct"/>
            <w:shd w:val="clear" w:color="auto" w:fill="D9D9D9"/>
          </w:tcPr>
          <w:p w14:paraId="5A28712D" w14:textId="46AB95F2" w:rsidR="003F730D" w:rsidRPr="00447768" w:rsidRDefault="002F45B0" w:rsidP="00B07176">
            <w:r>
              <w:rPr>
                <w:b/>
              </w:rPr>
              <w:t>Description</w:t>
            </w:r>
          </w:p>
        </w:tc>
        <w:tc>
          <w:tcPr>
            <w:tcW w:w="3675" w:type="pct"/>
          </w:tcPr>
          <w:p w14:paraId="5C8AAD6D" w14:textId="3F3B6CE2" w:rsidR="003F730D" w:rsidRPr="00B74367" w:rsidRDefault="003F730D" w:rsidP="00EC1138">
            <w:pPr>
              <w:pStyle w:val="LWPTableText"/>
              <w:rPr>
                <w:rFonts w:eastAsiaTheme="minorEastAsia"/>
              </w:rPr>
            </w:pPr>
            <w:r w:rsidRPr="00B74367">
              <w:rPr>
                <w:rFonts w:eastAsiaTheme="minorEastAsia"/>
              </w:rPr>
              <w:t>This test case is designed to verify the re</w:t>
            </w:r>
            <w:r>
              <w:rPr>
                <w:rFonts w:eastAsiaTheme="minorEastAsia"/>
              </w:rPr>
              <w:t xml:space="preserve">quirements about processing the </w:t>
            </w:r>
            <w:proofErr w:type="spellStart"/>
            <w:r w:rsidRPr="00B74367">
              <w:rPr>
                <w:rFonts w:eastAsiaTheme="minorEastAsia"/>
              </w:rPr>
              <w:t>ItemOperations</w:t>
            </w:r>
            <w:proofErr w:type="spellEnd"/>
            <w:r w:rsidRPr="00B74367">
              <w:rPr>
                <w:rFonts w:eastAsiaTheme="minorEastAsia"/>
              </w:rPr>
              <w:t xml:space="preserve"> command.</w:t>
            </w:r>
          </w:p>
        </w:tc>
      </w:tr>
      <w:tr w:rsidR="003F730D" w:rsidRPr="00447768" w14:paraId="0D18057A" w14:textId="77777777" w:rsidTr="00B07176">
        <w:trPr>
          <w:jc w:val="center"/>
        </w:trPr>
        <w:tc>
          <w:tcPr>
            <w:tcW w:w="1325" w:type="pct"/>
            <w:shd w:val="clear" w:color="auto" w:fill="D9D9D9"/>
          </w:tcPr>
          <w:p w14:paraId="6BB62F88" w14:textId="3FA44EDD" w:rsidR="003F730D" w:rsidRPr="00447768" w:rsidRDefault="002F45B0" w:rsidP="00B07176">
            <w:r>
              <w:rPr>
                <w:b/>
              </w:rPr>
              <w:t>Prerequisites</w:t>
            </w:r>
          </w:p>
        </w:tc>
        <w:tc>
          <w:tcPr>
            <w:tcW w:w="3675" w:type="pct"/>
          </w:tcPr>
          <w:p w14:paraId="474A6BD8" w14:textId="77777777" w:rsidR="003F730D" w:rsidRPr="00B74367" w:rsidRDefault="003F730D" w:rsidP="00EC1138">
            <w:pPr>
              <w:pStyle w:val="LWPTableText"/>
              <w:rPr>
                <w:noProof/>
              </w:rPr>
            </w:pPr>
            <w:r w:rsidRPr="00B74367">
              <w:rPr>
                <w:rFonts w:eastAsiaTheme="minorEastAsia"/>
                <w:noProof/>
              </w:rPr>
              <w:t>Common prerequisites</w:t>
            </w:r>
          </w:p>
        </w:tc>
      </w:tr>
      <w:tr w:rsidR="003F730D" w:rsidRPr="00447768" w14:paraId="181A4542" w14:textId="77777777" w:rsidTr="00B07176">
        <w:trPr>
          <w:jc w:val="center"/>
        </w:trPr>
        <w:tc>
          <w:tcPr>
            <w:tcW w:w="1325" w:type="pct"/>
            <w:shd w:val="clear" w:color="auto" w:fill="D9D9D9"/>
          </w:tcPr>
          <w:p w14:paraId="6D96E226" w14:textId="1D7247FC" w:rsidR="003F730D" w:rsidRPr="00447768" w:rsidRDefault="002F45B0" w:rsidP="00B07176">
            <w:r>
              <w:rPr>
                <w:b/>
              </w:rPr>
              <w:t>Test execution steps</w:t>
            </w:r>
          </w:p>
        </w:tc>
        <w:tc>
          <w:tcPr>
            <w:tcW w:w="3675" w:type="pct"/>
          </w:tcPr>
          <w:p w14:paraId="506EBAEC" w14:textId="3D82C391" w:rsidR="003F730D" w:rsidRPr="00B74367" w:rsidRDefault="003F730D" w:rsidP="009A147F">
            <w:pPr>
              <w:pStyle w:val="LWPTableText"/>
              <w:numPr>
                <w:ilvl w:val="0"/>
                <w:numId w:val="37"/>
              </w:numPr>
              <w:rPr>
                <w:noProof/>
              </w:rPr>
            </w:pPr>
            <w:r w:rsidRPr="00B74367">
              <w:rPr>
                <w:rFonts w:eastAsiaTheme="minorEastAsia"/>
                <w:noProof/>
                <w:lang w:eastAsia="zh-CN"/>
              </w:rPr>
              <w:t>Call Sync command request with airsync:Add element in</w:t>
            </w:r>
            <w:r w:rsidR="00533E1A">
              <w:rPr>
                <w:rFonts w:eastAsiaTheme="minorEastAsia"/>
                <w:noProof/>
                <w:lang w:eastAsia="zh-CN"/>
              </w:rPr>
              <w:t xml:space="preserve"> the request message to add a task</w:t>
            </w:r>
            <w:r w:rsidRPr="00B74367">
              <w:rPr>
                <w:rFonts w:eastAsiaTheme="minorEastAsia"/>
                <w:noProof/>
                <w:lang w:eastAsia="zh-CN"/>
              </w:rPr>
              <w:t xml:space="preserve"> </w:t>
            </w:r>
            <w:r w:rsidR="00511127">
              <w:rPr>
                <w:rFonts w:eastAsiaTheme="minorEastAsia"/>
                <w:noProof/>
                <w:lang w:eastAsia="zh-CN"/>
              </w:rPr>
              <w:t>into the Task Folder</w:t>
            </w:r>
            <w:r w:rsidRPr="00B74367">
              <w:rPr>
                <w:rFonts w:eastAsiaTheme="minorEastAsia"/>
                <w:noProof/>
                <w:lang w:eastAsia="zh-CN"/>
              </w:rPr>
              <w:t>.</w:t>
            </w:r>
          </w:p>
          <w:p w14:paraId="4B5BB421" w14:textId="2BE40BE4" w:rsidR="003F730D" w:rsidRPr="003F730D" w:rsidRDefault="003F730D" w:rsidP="005C7B2A">
            <w:pPr>
              <w:pStyle w:val="LWPTableText"/>
              <w:numPr>
                <w:ilvl w:val="0"/>
                <w:numId w:val="37"/>
              </w:numPr>
              <w:rPr>
                <w:noProof/>
              </w:rPr>
            </w:pPr>
            <w:r w:rsidRPr="00B74367">
              <w:rPr>
                <w:rFonts w:eastAsiaTheme="minorEastAsia"/>
                <w:noProof/>
                <w:lang w:eastAsia="zh-CN"/>
              </w:rPr>
              <w:t>Call Itemopera</w:t>
            </w:r>
            <w:r w:rsidR="00533E1A">
              <w:rPr>
                <w:rFonts w:eastAsiaTheme="minorEastAsia"/>
                <w:noProof/>
                <w:lang w:eastAsia="zh-CN"/>
              </w:rPr>
              <w:t>tions command to fetch the task</w:t>
            </w:r>
            <w:r w:rsidRPr="00B74367">
              <w:rPr>
                <w:rFonts w:eastAsiaTheme="minorEastAsia"/>
                <w:noProof/>
                <w:lang w:eastAsia="zh-CN"/>
              </w:rPr>
              <w:t xml:space="preserve"> added in step 1.</w:t>
            </w:r>
          </w:p>
        </w:tc>
      </w:tr>
      <w:tr w:rsidR="003F730D" w:rsidRPr="00447768" w14:paraId="6E68FB97" w14:textId="77777777" w:rsidTr="00B07176">
        <w:trPr>
          <w:jc w:val="center"/>
        </w:trPr>
        <w:tc>
          <w:tcPr>
            <w:tcW w:w="1325" w:type="pct"/>
            <w:shd w:val="clear" w:color="auto" w:fill="D9D9D9"/>
          </w:tcPr>
          <w:p w14:paraId="225BCCCF" w14:textId="6F9398F6" w:rsidR="003F730D" w:rsidRPr="00447768" w:rsidRDefault="002F45B0" w:rsidP="00B07176">
            <w:r>
              <w:rPr>
                <w:b/>
              </w:rPr>
              <w:t>Cleanup</w:t>
            </w:r>
          </w:p>
        </w:tc>
        <w:tc>
          <w:tcPr>
            <w:tcW w:w="3675" w:type="pct"/>
          </w:tcPr>
          <w:p w14:paraId="36CCEB3B" w14:textId="77777777" w:rsidR="003F730D" w:rsidRPr="00B74367" w:rsidRDefault="003F730D" w:rsidP="00EC1138">
            <w:pPr>
              <w:pStyle w:val="LWPTableText"/>
              <w:rPr>
                <w:rFonts w:eastAsiaTheme="minorEastAsia"/>
              </w:rPr>
            </w:pPr>
            <w:r w:rsidRPr="00B74367">
              <w:rPr>
                <w:rFonts w:eastAsiaTheme="minorEastAsia"/>
              </w:rPr>
              <w:t>Common cleanup</w:t>
            </w:r>
          </w:p>
        </w:tc>
      </w:tr>
    </w:tbl>
    <w:p w14:paraId="1E8101AB" w14:textId="509C17B8" w:rsidR="003F730D" w:rsidRDefault="006666B1" w:rsidP="00EC1138">
      <w:pPr>
        <w:pStyle w:val="LWPTableCaption"/>
      </w:pPr>
      <w:r>
        <w:t>MSASTASK_S02_TC01</w:t>
      </w:r>
      <w:r w:rsidR="006A7C0B" w:rsidRPr="006A7C0B">
        <w:t>_</w:t>
      </w:r>
      <w:r w:rsidR="00593165">
        <w:t>RetrieveTaskItem</w:t>
      </w:r>
      <w:r w:rsidR="006A7C0B" w:rsidRPr="006A7C0B">
        <w:t>WithItemOperations</w:t>
      </w:r>
    </w:p>
    <w:p w14:paraId="40427110" w14:textId="77777777" w:rsidR="00BA1549" w:rsidRPr="006A7C0B" w:rsidRDefault="00BA1549" w:rsidP="00BA1549">
      <w:pPr>
        <w:pStyle w:val="LWPSpaceafterTablesCodeBlocks"/>
      </w:pPr>
    </w:p>
    <w:tbl>
      <w:tblPr>
        <w:tblStyle w:val="af9"/>
        <w:tblW w:w="5000" w:type="pct"/>
        <w:jc w:val="center"/>
        <w:tblLook w:val="04A0" w:firstRow="1" w:lastRow="0" w:firstColumn="1" w:lastColumn="0" w:noHBand="0" w:noVBand="1"/>
      </w:tblPr>
      <w:tblGrid>
        <w:gridCol w:w="2538"/>
        <w:gridCol w:w="7038"/>
      </w:tblGrid>
      <w:tr w:rsidR="000C5617" w:rsidRPr="00447768" w14:paraId="08D954CB" w14:textId="77777777" w:rsidTr="00B07176">
        <w:trPr>
          <w:jc w:val="center"/>
        </w:trPr>
        <w:tc>
          <w:tcPr>
            <w:tcW w:w="5000" w:type="pct"/>
            <w:gridSpan w:val="2"/>
            <w:shd w:val="clear" w:color="000000" w:fill="D9D9D9"/>
          </w:tcPr>
          <w:p w14:paraId="193106AA" w14:textId="4753F8EF" w:rsidR="000C5617" w:rsidRPr="00447768" w:rsidRDefault="002E6E67" w:rsidP="00FE26EB">
            <w:pPr>
              <w:pStyle w:val="LWPTableHeading"/>
            </w:pPr>
            <w:hyperlink w:anchor="S01" w:history="1">
              <w:r w:rsidR="000200D3">
                <w:rPr>
                  <w:rFonts w:hint="eastAsia"/>
                </w:rPr>
                <w:t>S0</w:t>
              </w:r>
              <w:r w:rsidR="000200D3">
                <w:t>3</w:t>
              </w:r>
              <w:r w:rsidR="000200D3">
                <w:rPr>
                  <w:rFonts w:hint="eastAsia"/>
                </w:rPr>
                <w:t>_S</w:t>
              </w:r>
              <w:r w:rsidR="000200D3">
                <w:t>earch</w:t>
              </w:r>
              <w:r w:rsidR="00C572DD">
                <w:rPr>
                  <w:rFonts w:hint="eastAsia"/>
                </w:rPr>
                <w:t>Command</w:t>
              </w:r>
            </w:hyperlink>
          </w:p>
        </w:tc>
      </w:tr>
      <w:tr w:rsidR="000C5617" w:rsidRPr="00447768" w14:paraId="3883F256" w14:textId="77777777" w:rsidTr="00B07176">
        <w:trPr>
          <w:jc w:val="center"/>
        </w:trPr>
        <w:tc>
          <w:tcPr>
            <w:tcW w:w="1325" w:type="pct"/>
            <w:shd w:val="clear" w:color="auto" w:fill="D9D9D9"/>
          </w:tcPr>
          <w:p w14:paraId="1496A998" w14:textId="0C60119A" w:rsidR="000C5617" w:rsidRPr="00447768" w:rsidRDefault="002F45B0" w:rsidP="00B07176">
            <w:r>
              <w:rPr>
                <w:b/>
              </w:rPr>
              <w:t>Test case ID</w:t>
            </w:r>
          </w:p>
        </w:tc>
        <w:tc>
          <w:tcPr>
            <w:tcW w:w="3675" w:type="pct"/>
          </w:tcPr>
          <w:p w14:paraId="72F4E862" w14:textId="1D7E1183" w:rsidR="000C5617" w:rsidRPr="00E97F03" w:rsidRDefault="00B74367" w:rsidP="00EC1138">
            <w:pPr>
              <w:pStyle w:val="LWPTableText"/>
            </w:pPr>
            <w:bookmarkStart w:id="175" w:name="S2TC01"/>
            <w:bookmarkEnd w:id="175"/>
            <w:r w:rsidRPr="00E97F03">
              <w:t>MSASTASK_</w:t>
            </w:r>
            <w:r w:rsidR="000200D3">
              <w:rPr>
                <w:rFonts w:eastAsiaTheme="minorEastAsia"/>
              </w:rPr>
              <w:t>S03_TC01</w:t>
            </w:r>
            <w:r w:rsidR="000C5617" w:rsidRPr="00E97F03">
              <w:rPr>
                <w:rFonts w:eastAsiaTheme="minorEastAsia"/>
              </w:rPr>
              <w:t>_</w:t>
            </w:r>
            <w:r w:rsidR="00593165">
              <w:rPr>
                <w:rFonts w:eastAsiaTheme="minorEastAsia"/>
              </w:rPr>
              <w:t>RetrieveTaskItem</w:t>
            </w:r>
            <w:r w:rsidR="000C5617" w:rsidRPr="00E97F03">
              <w:rPr>
                <w:rFonts w:eastAsiaTheme="minorEastAsia"/>
              </w:rPr>
              <w:t>WithSearch</w:t>
            </w:r>
          </w:p>
        </w:tc>
      </w:tr>
      <w:tr w:rsidR="000C5617" w:rsidRPr="00447768" w14:paraId="006123D3" w14:textId="77777777" w:rsidTr="00B07176">
        <w:trPr>
          <w:jc w:val="center"/>
        </w:trPr>
        <w:tc>
          <w:tcPr>
            <w:tcW w:w="1325" w:type="pct"/>
            <w:shd w:val="clear" w:color="auto" w:fill="D9D9D9"/>
          </w:tcPr>
          <w:p w14:paraId="38F494F3" w14:textId="5C8FFA90" w:rsidR="000C5617" w:rsidRPr="00447768" w:rsidRDefault="002F45B0" w:rsidP="00B07176">
            <w:r>
              <w:rPr>
                <w:b/>
              </w:rPr>
              <w:t>Description</w:t>
            </w:r>
          </w:p>
        </w:tc>
        <w:tc>
          <w:tcPr>
            <w:tcW w:w="3675" w:type="pct"/>
          </w:tcPr>
          <w:p w14:paraId="1A03019A" w14:textId="21F3C46D" w:rsidR="000C5617" w:rsidRPr="00E97F03" w:rsidRDefault="000C5617" w:rsidP="00EC1138">
            <w:pPr>
              <w:pStyle w:val="LWPTableText"/>
              <w:rPr>
                <w:rFonts w:eastAsiaTheme="minorEastAsia"/>
              </w:rPr>
            </w:pPr>
            <w:r w:rsidRPr="00E97F03">
              <w:rPr>
                <w:rFonts w:eastAsiaTheme="minorEastAsia"/>
              </w:rPr>
              <w:t xml:space="preserve">This test case is designed to verify the requirements about processing the Search </w:t>
            </w:r>
            <w:r w:rsidR="003F730D" w:rsidRPr="00E97F03">
              <w:rPr>
                <w:rFonts w:eastAsiaTheme="minorEastAsia"/>
              </w:rPr>
              <w:t>command</w:t>
            </w:r>
            <w:r w:rsidRPr="00E97F03">
              <w:rPr>
                <w:rFonts w:eastAsiaTheme="minorEastAsia"/>
              </w:rPr>
              <w:t>.</w:t>
            </w:r>
          </w:p>
        </w:tc>
      </w:tr>
      <w:tr w:rsidR="000C5617" w:rsidRPr="00447768" w14:paraId="3728DE79" w14:textId="77777777" w:rsidTr="00B07176">
        <w:trPr>
          <w:jc w:val="center"/>
        </w:trPr>
        <w:tc>
          <w:tcPr>
            <w:tcW w:w="1325" w:type="pct"/>
            <w:shd w:val="clear" w:color="auto" w:fill="D9D9D9"/>
          </w:tcPr>
          <w:p w14:paraId="29A815F1" w14:textId="1A8C5A4E" w:rsidR="000C5617" w:rsidRPr="00447768" w:rsidRDefault="002F45B0" w:rsidP="00B07176">
            <w:r>
              <w:rPr>
                <w:b/>
              </w:rPr>
              <w:t>Prerequisites</w:t>
            </w:r>
          </w:p>
        </w:tc>
        <w:tc>
          <w:tcPr>
            <w:tcW w:w="3675" w:type="pct"/>
          </w:tcPr>
          <w:p w14:paraId="305E928C" w14:textId="522E17F8" w:rsidR="000C5617" w:rsidRPr="00E97F03" w:rsidRDefault="00C36DBB" w:rsidP="00EC1138">
            <w:pPr>
              <w:pStyle w:val="LWPTableText"/>
              <w:rPr>
                <w:noProof/>
              </w:rPr>
            </w:pPr>
            <w:r w:rsidRPr="00E97F03">
              <w:rPr>
                <w:rFonts w:eastAsiaTheme="minorEastAsia"/>
                <w:noProof/>
              </w:rPr>
              <w:t>Common prerequisites</w:t>
            </w:r>
          </w:p>
        </w:tc>
      </w:tr>
      <w:tr w:rsidR="000C5617" w:rsidRPr="00447768" w14:paraId="6BF744DA" w14:textId="77777777" w:rsidTr="00B07176">
        <w:trPr>
          <w:jc w:val="center"/>
        </w:trPr>
        <w:tc>
          <w:tcPr>
            <w:tcW w:w="1325" w:type="pct"/>
            <w:shd w:val="clear" w:color="auto" w:fill="D9D9D9"/>
          </w:tcPr>
          <w:p w14:paraId="35EBAB17" w14:textId="15711CB5" w:rsidR="000C5617" w:rsidRPr="00447768" w:rsidRDefault="002F45B0" w:rsidP="00B07176">
            <w:r>
              <w:rPr>
                <w:b/>
              </w:rPr>
              <w:t>Test execution steps</w:t>
            </w:r>
          </w:p>
        </w:tc>
        <w:tc>
          <w:tcPr>
            <w:tcW w:w="3675" w:type="pct"/>
          </w:tcPr>
          <w:p w14:paraId="2D0F50BF" w14:textId="68117DBD" w:rsidR="000C5617" w:rsidRPr="00E97F03" w:rsidRDefault="000C5617" w:rsidP="009A147F">
            <w:pPr>
              <w:pStyle w:val="LWPTableText"/>
              <w:numPr>
                <w:ilvl w:val="0"/>
                <w:numId w:val="38"/>
              </w:numPr>
              <w:rPr>
                <w:noProof/>
              </w:rPr>
            </w:pPr>
            <w:r w:rsidRPr="00E97F03">
              <w:rPr>
                <w:rFonts w:eastAsiaTheme="minorEastAsia"/>
                <w:noProof/>
                <w:lang w:eastAsia="zh-CN"/>
              </w:rPr>
              <w:t>Call Sync command request with airsync:Add element i</w:t>
            </w:r>
            <w:r w:rsidR="00A30D9F">
              <w:rPr>
                <w:rFonts w:eastAsiaTheme="minorEastAsia"/>
                <w:noProof/>
                <w:lang w:eastAsia="zh-CN"/>
              </w:rPr>
              <w:t>n the request message to add a task</w:t>
            </w:r>
            <w:r w:rsidRPr="00E97F03">
              <w:rPr>
                <w:rFonts w:eastAsiaTheme="minorEastAsia"/>
                <w:noProof/>
                <w:lang w:eastAsia="zh-CN"/>
              </w:rPr>
              <w:t xml:space="preserve"> </w:t>
            </w:r>
            <w:r w:rsidR="00511127">
              <w:rPr>
                <w:rFonts w:eastAsiaTheme="minorEastAsia"/>
                <w:noProof/>
                <w:lang w:eastAsia="zh-CN"/>
              </w:rPr>
              <w:t>into the Task Folder</w:t>
            </w:r>
            <w:r w:rsidRPr="00E97F03">
              <w:rPr>
                <w:rFonts w:eastAsiaTheme="minorEastAsia"/>
                <w:noProof/>
                <w:lang w:eastAsia="zh-CN"/>
              </w:rPr>
              <w:t>.</w:t>
            </w:r>
          </w:p>
          <w:p w14:paraId="5910937F" w14:textId="7C558AFB" w:rsidR="000C5617" w:rsidRPr="00E97F03" w:rsidRDefault="000C5617" w:rsidP="005C7B2A">
            <w:pPr>
              <w:pStyle w:val="LWPTableText"/>
              <w:numPr>
                <w:ilvl w:val="0"/>
                <w:numId w:val="38"/>
              </w:numPr>
              <w:rPr>
                <w:noProof/>
              </w:rPr>
            </w:pPr>
            <w:r w:rsidRPr="00E97F03">
              <w:rPr>
                <w:rFonts w:eastAsiaTheme="minorEastAsia"/>
                <w:noProof/>
                <w:lang w:eastAsia="zh-CN"/>
              </w:rPr>
              <w:t>Call Se</w:t>
            </w:r>
            <w:r w:rsidR="00A30D9F">
              <w:rPr>
                <w:rFonts w:eastAsiaTheme="minorEastAsia"/>
                <w:noProof/>
                <w:lang w:eastAsia="zh-CN"/>
              </w:rPr>
              <w:t>arch command to search the task</w:t>
            </w:r>
            <w:r w:rsidRPr="00E97F03">
              <w:rPr>
                <w:rFonts w:eastAsiaTheme="minorEastAsia"/>
                <w:noProof/>
                <w:lang w:eastAsia="zh-CN"/>
              </w:rPr>
              <w:t xml:space="preserve"> </w:t>
            </w:r>
            <w:r w:rsidR="00511127">
              <w:rPr>
                <w:rFonts w:eastAsiaTheme="minorEastAsia"/>
                <w:noProof/>
                <w:lang w:eastAsia="zh-CN"/>
              </w:rPr>
              <w:t>into the Task Folder</w:t>
            </w:r>
            <w:r w:rsidRPr="00E97F03">
              <w:rPr>
                <w:rFonts w:eastAsiaTheme="minorEastAsia"/>
                <w:noProof/>
                <w:lang w:eastAsia="zh-CN"/>
              </w:rPr>
              <w:t>.</w:t>
            </w:r>
          </w:p>
        </w:tc>
      </w:tr>
      <w:tr w:rsidR="000C5617" w:rsidRPr="00447768" w14:paraId="468C8F6A" w14:textId="77777777" w:rsidTr="00B07176">
        <w:trPr>
          <w:jc w:val="center"/>
        </w:trPr>
        <w:tc>
          <w:tcPr>
            <w:tcW w:w="1325" w:type="pct"/>
            <w:shd w:val="clear" w:color="auto" w:fill="D9D9D9"/>
          </w:tcPr>
          <w:p w14:paraId="33C66C20" w14:textId="20374B21" w:rsidR="000C5617" w:rsidRPr="00447768" w:rsidRDefault="002F45B0" w:rsidP="00B07176">
            <w:r>
              <w:rPr>
                <w:b/>
              </w:rPr>
              <w:t>Cleanup</w:t>
            </w:r>
          </w:p>
        </w:tc>
        <w:tc>
          <w:tcPr>
            <w:tcW w:w="3675" w:type="pct"/>
          </w:tcPr>
          <w:p w14:paraId="5E2EDACB" w14:textId="2C18A406" w:rsidR="000C5617" w:rsidRPr="00E97F03" w:rsidRDefault="00C36DBB" w:rsidP="00EC1138">
            <w:pPr>
              <w:pStyle w:val="LWPTableText"/>
              <w:rPr>
                <w:rFonts w:eastAsiaTheme="minorEastAsia"/>
              </w:rPr>
            </w:pPr>
            <w:r w:rsidRPr="00E97F03">
              <w:rPr>
                <w:rFonts w:eastAsiaTheme="minorEastAsia"/>
              </w:rPr>
              <w:t>Common cleanup</w:t>
            </w:r>
          </w:p>
        </w:tc>
      </w:tr>
    </w:tbl>
    <w:bookmarkEnd w:id="0"/>
    <w:bookmarkEnd w:id="7"/>
    <w:p w14:paraId="1D834C8A" w14:textId="455A9707" w:rsidR="004651B7" w:rsidRDefault="00144238" w:rsidP="00EC1138">
      <w:pPr>
        <w:pStyle w:val="LWPTableCaption"/>
      </w:pPr>
      <w:r w:rsidRPr="00144238">
        <w:t>MSASTASK_S0</w:t>
      </w:r>
      <w:r w:rsidR="000200D3">
        <w:t>3_TC01</w:t>
      </w:r>
      <w:r w:rsidRPr="00144238">
        <w:t>_</w:t>
      </w:r>
      <w:r w:rsidR="00593165">
        <w:t>RetrieveTaskItem</w:t>
      </w:r>
      <w:r w:rsidRPr="00144238">
        <w:t>WithSearch</w:t>
      </w:r>
    </w:p>
    <w:p w14:paraId="12F44769" w14:textId="77777777" w:rsidR="00256696" w:rsidRPr="00256696" w:rsidRDefault="00256696" w:rsidP="00256696">
      <w:pPr>
        <w:pStyle w:val="LWPSpaceafterTablesCodeBlocks"/>
      </w:pPr>
    </w:p>
    <w:tbl>
      <w:tblPr>
        <w:tblStyle w:val="af9"/>
        <w:tblW w:w="5000" w:type="pct"/>
        <w:jc w:val="center"/>
        <w:tblLook w:val="04A0" w:firstRow="1" w:lastRow="0" w:firstColumn="1" w:lastColumn="0" w:noHBand="0" w:noVBand="1"/>
      </w:tblPr>
      <w:tblGrid>
        <w:gridCol w:w="2538"/>
        <w:gridCol w:w="7038"/>
      </w:tblGrid>
      <w:tr w:rsidR="00EA71AB" w:rsidRPr="00447768" w14:paraId="0606C269" w14:textId="77777777" w:rsidTr="001B3274">
        <w:trPr>
          <w:jc w:val="center"/>
        </w:trPr>
        <w:tc>
          <w:tcPr>
            <w:tcW w:w="5000" w:type="pct"/>
            <w:gridSpan w:val="2"/>
            <w:shd w:val="clear" w:color="000000" w:fill="D9D9D9"/>
          </w:tcPr>
          <w:p w14:paraId="7F6FFB40" w14:textId="77777777" w:rsidR="00EA71AB" w:rsidRPr="00447768" w:rsidRDefault="002E6E67" w:rsidP="001B3274">
            <w:pPr>
              <w:pStyle w:val="LWPTableHeading"/>
            </w:pPr>
            <w:hyperlink w:anchor="S01" w:history="1">
              <w:r w:rsidR="00EA71AB">
                <w:rPr>
                  <w:rFonts w:hint="eastAsia"/>
                </w:rPr>
                <w:t>S0</w:t>
              </w:r>
              <w:r w:rsidR="00EA71AB">
                <w:t>3</w:t>
              </w:r>
              <w:r w:rsidR="00EA71AB">
                <w:rPr>
                  <w:rFonts w:hint="eastAsia"/>
                </w:rPr>
                <w:t>_S</w:t>
              </w:r>
              <w:r w:rsidR="00EA71AB">
                <w:t>earch</w:t>
              </w:r>
              <w:r w:rsidR="00EA71AB">
                <w:rPr>
                  <w:rFonts w:hint="eastAsia"/>
                </w:rPr>
                <w:t>Command</w:t>
              </w:r>
            </w:hyperlink>
          </w:p>
        </w:tc>
      </w:tr>
      <w:tr w:rsidR="00EA71AB" w:rsidRPr="00447768" w14:paraId="7D233ACE" w14:textId="77777777" w:rsidTr="001B3274">
        <w:trPr>
          <w:jc w:val="center"/>
        </w:trPr>
        <w:tc>
          <w:tcPr>
            <w:tcW w:w="1325" w:type="pct"/>
            <w:shd w:val="clear" w:color="auto" w:fill="D9D9D9"/>
          </w:tcPr>
          <w:p w14:paraId="4C5CE8DF" w14:textId="77777777" w:rsidR="00EA71AB" w:rsidRPr="00447768" w:rsidRDefault="00EA71AB" w:rsidP="001B3274">
            <w:r>
              <w:rPr>
                <w:b/>
              </w:rPr>
              <w:t>Test case ID</w:t>
            </w:r>
          </w:p>
        </w:tc>
        <w:tc>
          <w:tcPr>
            <w:tcW w:w="3675" w:type="pct"/>
          </w:tcPr>
          <w:p w14:paraId="235E8BBB" w14:textId="023DCD5B" w:rsidR="00EA71AB" w:rsidRPr="00E97F03" w:rsidRDefault="00EA71AB" w:rsidP="001B3274">
            <w:pPr>
              <w:pStyle w:val="LWPTableText"/>
            </w:pPr>
            <w:r w:rsidRPr="00EA71AB">
              <w:t>MSASTASK_S03_TC02_RetrieveInvalidTaskItemWithSearch</w:t>
            </w:r>
          </w:p>
        </w:tc>
      </w:tr>
      <w:tr w:rsidR="00EA71AB" w:rsidRPr="00447768" w14:paraId="20046424" w14:textId="77777777" w:rsidTr="001B3274">
        <w:trPr>
          <w:jc w:val="center"/>
        </w:trPr>
        <w:tc>
          <w:tcPr>
            <w:tcW w:w="1325" w:type="pct"/>
            <w:shd w:val="clear" w:color="auto" w:fill="D9D9D9"/>
          </w:tcPr>
          <w:p w14:paraId="4B93E1AD" w14:textId="77777777" w:rsidR="00EA71AB" w:rsidRPr="00447768" w:rsidRDefault="00EA71AB" w:rsidP="001B3274">
            <w:r>
              <w:rPr>
                <w:b/>
              </w:rPr>
              <w:t>Description</w:t>
            </w:r>
          </w:p>
        </w:tc>
        <w:tc>
          <w:tcPr>
            <w:tcW w:w="3675" w:type="pct"/>
          </w:tcPr>
          <w:p w14:paraId="034598D2" w14:textId="37DC44FA" w:rsidR="00EA71AB" w:rsidRPr="00E97F03" w:rsidRDefault="00EA71AB" w:rsidP="001B3274">
            <w:pPr>
              <w:pStyle w:val="LWPTableText"/>
              <w:rPr>
                <w:rFonts w:eastAsiaTheme="minorEastAsia"/>
              </w:rPr>
            </w:pPr>
            <w:r w:rsidRPr="00EA71AB">
              <w:rPr>
                <w:rFonts w:eastAsiaTheme="minorEastAsia"/>
              </w:rPr>
              <w:t>This test case is designed to verify the requirements about processing the Search command with invalid Task item.</w:t>
            </w:r>
          </w:p>
        </w:tc>
      </w:tr>
      <w:tr w:rsidR="00EA71AB" w:rsidRPr="00447768" w14:paraId="62B057BD" w14:textId="77777777" w:rsidTr="001B3274">
        <w:trPr>
          <w:jc w:val="center"/>
        </w:trPr>
        <w:tc>
          <w:tcPr>
            <w:tcW w:w="1325" w:type="pct"/>
            <w:shd w:val="clear" w:color="auto" w:fill="D9D9D9"/>
          </w:tcPr>
          <w:p w14:paraId="6382873B" w14:textId="77777777" w:rsidR="00EA71AB" w:rsidRPr="00447768" w:rsidRDefault="00EA71AB" w:rsidP="001B3274">
            <w:r>
              <w:rPr>
                <w:b/>
              </w:rPr>
              <w:t>Prerequisites</w:t>
            </w:r>
          </w:p>
        </w:tc>
        <w:tc>
          <w:tcPr>
            <w:tcW w:w="3675" w:type="pct"/>
          </w:tcPr>
          <w:p w14:paraId="218ABE39" w14:textId="77777777" w:rsidR="00EA71AB" w:rsidRPr="00E97F03" w:rsidRDefault="00EA71AB" w:rsidP="001B3274">
            <w:pPr>
              <w:pStyle w:val="LWPTableText"/>
              <w:rPr>
                <w:noProof/>
              </w:rPr>
            </w:pPr>
            <w:r w:rsidRPr="00E97F03">
              <w:rPr>
                <w:rFonts w:eastAsiaTheme="minorEastAsia"/>
                <w:noProof/>
              </w:rPr>
              <w:t>Common prerequisites</w:t>
            </w:r>
          </w:p>
        </w:tc>
      </w:tr>
      <w:tr w:rsidR="00EA71AB" w:rsidRPr="00447768" w14:paraId="6302C926" w14:textId="77777777" w:rsidTr="001B3274">
        <w:trPr>
          <w:jc w:val="center"/>
        </w:trPr>
        <w:tc>
          <w:tcPr>
            <w:tcW w:w="1325" w:type="pct"/>
            <w:shd w:val="clear" w:color="auto" w:fill="D9D9D9"/>
          </w:tcPr>
          <w:p w14:paraId="2222CEFF" w14:textId="77777777" w:rsidR="00EA71AB" w:rsidRPr="00447768" w:rsidRDefault="00EA71AB" w:rsidP="001B3274">
            <w:r>
              <w:rPr>
                <w:b/>
              </w:rPr>
              <w:t>Test execution steps</w:t>
            </w:r>
          </w:p>
        </w:tc>
        <w:tc>
          <w:tcPr>
            <w:tcW w:w="3675" w:type="pct"/>
          </w:tcPr>
          <w:p w14:paraId="2C6BBE3E" w14:textId="45EBF19E" w:rsidR="00EA71AB" w:rsidRPr="00E97F03" w:rsidRDefault="00EA71AB" w:rsidP="00EA71AB">
            <w:pPr>
              <w:pStyle w:val="LWPTableText"/>
              <w:numPr>
                <w:ilvl w:val="0"/>
                <w:numId w:val="40"/>
              </w:numPr>
              <w:rPr>
                <w:noProof/>
              </w:rPr>
            </w:pPr>
            <w:r w:rsidRPr="00E97F03">
              <w:rPr>
                <w:rFonts w:eastAsiaTheme="minorEastAsia"/>
                <w:noProof/>
                <w:lang w:eastAsia="zh-CN"/>
              </w:rPr>
              <w:t>Call Sync command request with airsync:Add element i</w:t>
            </w:r>
            <w:r w:rsidR="000D338E">
              <w:rPr>
                <w:rFonts w:eastAsiaTheme="minorEastAsia"/>
                <w:noProof/>
                <w:lang w:eastAsia="zh-CN"/>
              </w:rPr>
              <w:t>n the request message to add a task</w:t>
            </w:r>
            <w:r w:rsidRPr="00E97F03">
              <w:rPr>
                <w:rFonts w:eastAsiaTheme="minorEastAsia"/>
                <w:noProof/>
                <w:lang w:eastAsia="zh-CN"/>
              </w:rPr>
              <w:t xml:space="preserve"> </w:t>
            </w:r>
            <w:r w:rsidR="00511127">
              <w:rPr>
                <w:rFonts w:eastAsiaTheme="minorEastAsia"/>
                <w:noProof/>
                <w:lang w:eastAsia="zh-CN"/>
              </w:rPr>
              <w:t>into the Task Folder</w:t>
            </w:r>
            <w:r w:rsidRPr="00E97F03">
              <w:rPr>
                <w:rFonts w:eastAsiaTheme="minorEastAsia"/>
                <w:noProof/>
                <w:lang w:eastAsia="zh-CN"/>
              </w:rPr>
              <w:t>.</w:t>
            </w:r>
          </w:p>
          <w:p w14:paraId="43D1CF19" w14:textId="4ACE6B9B" w:rsidR="00EA71AB" w:rsidRPr="00E97F03" w:rsidRDefault="00EA71AB" w:rsidP="005C7B2A">
            <w:pPr>
              <w:pStyle w:val="LWPTableText"/>
              <w:numPr>
                <w:ilvl w:val="0"/>
                <w:numId w:val="40"/>
              </w:numPr>
              <w:rPr>
                <w:noProof/>
              </w:rPr>
            </w:pPr>
            <w:r w:rsidRPr="00E97F03">
              <w:rPr>
                <w:rFonts w:eastAsiaTheme="minorEastAsia"/>
                <w:noProof/>
                <w:lang w:eastAsia="zh-CN"/>
              </w:rPr>
              <w:t>Call Se</w:t>
            </w:r>
            <w:r w:rsidR="000D338E">
              <w:rPr>
                <w:rFonts w:eastAsiaTheme="minorEastAsia"/>
                <w:noProof/>
                <w:lang w:eastAsia="zh-CN"/>
              </w:rPr>
              <w:t>arch command to search the task</w:t>
            </w:r>
            <w:r w:rsidRPr="00E97F03">
              <w:rPr>
                <w:rFonts w:eastAsiaTheme="minorEastAsia"/>
                <w:noProof/>
                <w:lang w:eastAsia="zh-CN"/>
              </w:rPr>
              <w:t xml:space="preserve"> </w:t>
            </w:r>
            <w:r w:rsidR="00511127">
              <w:rPr>
                <w:rFonts w:eastAsiaTheme="minorEastAsia"/>
                <w:noProof/>
                <w:lang w:eastAsia="zh-CN"/>
              </w:rPr>
              <w:t>into the Task Folder</w:t>
            </w:r>
            <w:r w:rsidRPr="00E97F03">
              <w:rPr>
                <w:rFonts w:eastAsiaTheme="minorEastAsia"/>
                <w:noProof/>
                <w:lang w:eastAsia="zh-CN"/>
              </w:rPr>
              <w:t>.</w:t>
            </w:r>
          </w:p>
        </w:tc>
      </w:tr>
      <w:tr w:rsidR="00EA71AB" w:rsidRPr="00447768" w14:paraId="0955BC3B" w14:textId="77777777" w:rsidTr="001B3274">
        <w:trPr>
          <w:jc w:val="center"/>
        </w:trPr>
        <w:tc>
          <w:tcPr>
            <w:tcW w:w="1325" w:type="pct"/>
            <w:shd w:val="clear" w:color="auto" w:fill="D9D9D9"/>
          </w:tcPr>
          <w:p w14:paraId="42210DD0" w14:textId="77777777" w:rsidR="00EA71AB" w:rsidRPr="00447768" w:rsidRDefault="00EA71AB" w:rsidP="001B3274">
            <w:r>
              <w:rPr>
                <w:b/>
              </w:rPr>
              <w:t>Cleanup</w:t>
            </w:r>
          </w:p>
        </w:tc>
        <w:tc>
          <w:tcPr>
            <w:tcW w:w="3675" w:type="pct"/>
          </w:tcPr>
          <w:p w14:paraId="091BC4B3" w14:textId="77777777" w:rsidR="00EA71AB" w:rsidRPr="00E97F03" w:rsidRDefault="00EA71AB" w:rsidP="001B3274">
            <w:pPr>
              <w:pStyle w:val="LWPTableText"/>
              <w:rPr>
                <w:rFonts w:eastAsiaTheme="minorEastAsia"/>
              </w:rPr>
            </w:pPr>
            <w:r w:rsidRPr="00E97F03">
              <w:rPr>
                <w:rFonts w:eastAsiaTheme="minorEastAsia"/>
              </w:rPr>
              <w:t>Common cleanup</w:t>
            </w:r>
          </w:p>
        </w:tc>
      </w:tr>
    </w:tbl>
    <w:p w14:paraId="14BAD9FA" w14:textId="6FEDDAEA" w:rsidR="00EA71AB" w:rsidRPr="00EA71AB" w:rsidRDefault="00256696" w:rsidP="00256696">
      <w:pPr>
        <w:pStyle w:val="LWPTableCaption"/>
      </w:pPr>
      <w:r w:rsidRPr="00256696">
        <w:t>MSASTASK_S03_TC02_RetrieveInvalidTaskItemWithSearch</w:t>
      </w:r>
    </w:p>
    <w:sectPr w:rsidR="00EA71AB" w:rsidRPr="00EA71AB" w:rsidSect="002C62EF">
      <w:pgSz w:w="12240" w:h="15840" w:code="1"/>
      <w:pgMar w:top="1260" w:right="1440" w:bottom="1440" w:left="1440" w:header="720" w:footer="576"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BCF26F4" w14:textId="77777777" w:rsidR="008A6681" w:rsidRDefault="008A6681" w:rsidP="00984732">
      <w:r>
        <w:separator/>
      </w:r>
    </w:p>
  </w:endnote>
  <w:endnote w:type="continuationSeparator" w:id="0">
    <w:p w14:paraId="319B4BAF" w14:textId="77777777" w:rsidR="008A6681" w:rsidRDefault="008A6681" w:rsidP="00984732">
      <w:r>
        <w:continuationSeparator/>
      </w:r>
    </w:p>
  </w:endnote>
  <w:endnote w:type="continuationNotice" w:id="1">
    <w:p w14:paraId="505421DF" w14:textId="77777777" w:rsidR="008A6681" w:rsidRDefault="008A6681">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Segoe">
    <w:charset w:val="00"/>
    <w:family w:val="swiss"/>
    <w:pitch w:val="variable"/>
    <w:sig w:usb0="A00002AF" w:usb1="4000205B" w:usb2="00000000" w:usb3="00000000" w:csb0="0000009F" w:csb1="00000000"/>
  </w:font>
  <w:font w:name="新宋体">
    <w:altName w:val="NSimSun"/>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5" w14:textId="77777777" w:rsidR="006F762E" w:rsidRDefault="006F762E"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06" w14:textId="77777777" w:rsidR="006F762E" w:rsidRDefault="006F762E">
    <w:pPr>
      <w:pStyle w:val="a4"/>
    </w:pPr>
  </w:p>
  <w:p w14:paraId="3736E507" w14:textId="77777777" w:rsidR="006F762E" w:rsidRDefault="006F762E"/>
  <w:p w14:paraId="3736E508" w14:textId="77777777" w:rsidR="006F762E" w:rsidRDefault="006F762E"/>
  <w:p w14:paraId="3736E509" w14:textId="77777777" w:rsidR="006F762E" w:rsidRDefault="006F762E"/>
  <w:p w14:paraId="3736E50A" w14:textId="77777777" w:rsidR="006F762E" w:rsidRDefault="006F762E"/>
  <w:p w14:paraId="3736E50B" w14:textId="77777777" w:rsidR="006F762E" w:rsidRDefault="006F762E"/>
  <w:p w14:paraId="3736E50C" w14:textId="77777777" w:rsidR="006F762E" w:rsidRDefault="006F762E"/>
  <w:p w14:paraId="3736E50D" w14:textId="77777777" w:rsidR="006F762E" w:rsidRDefault="006F762E"/>
  <w:p w14:paraId="3736E50E" w14:textId="77777777" w:rsidR="006F762E" w:rsidRDefault="006F762E"/>
  <w:p w14:paraId="3736E50F" w14:textId="77777777" w:rsidR="006F762E" w:rsidRDefault="006F762E"/>
  <w:p w14:paraId="3736E510" w14:textId="77777777" w:rsidR="006F762E" w:rsidRDefault="006F762E"/>
  <w:p w14:paraId="3736E511" w14:textId="77777777" w:rsidR="006F762E" w:rsidRDefault="006F762E"/>
  <w:p w14:paraId="3736E512" w14:textId="77777777" w:rsidR="006F762E" w:rsidRDefault="006F762E"/>
  <w:p w14:paraId="3736E513" w14:textId="77777777" w:rsidR="006F762E" w:rsidRDefault="006F762E"/>
  <w:p w14:paraId="3736E514" w14:textId="77777777" w:rsidR="006F762E" w:rsidRDefault="006F762E"/>
  <w:p w14:paraId="3736E515" w14:textId="77777777" w:rsidR="006F762E" w:rsidRDefault="006F762E"/>
  <w:p w14:paraId="3736E516" w14:textId="77777777" w:rsidR="006F762E" w:rsidRDefault="006F762E"/>
  <w:p w14:paraId="3736E517" w14:textId="77777777" w:rsidR="006F762E" w:rsidRDefault="006F762E"/>
  <w:p w14:paraId="3736E518" w14:textId="77777777" w:rsidR="006F762E" w:rsidRDefault="006F762E"/>
  <w:p w14:paraId="3736E519" w14:textId="77777777" w:rsidR="006F762E" w:rsidRDefault="006F762E"/>
  <w:p w14:paraId="3736E51A" w14:textId="77777777" w:rsidR="006F762E" w:rsidRDefault="006F762E"/>
  <w:p w14:paraId="3736E51B" w14:textId="77777777" w:rsidR="006F762E" w:rsidRDefault="006F762E"/>
  <w:p w14:paraId="3736E51C" w14:textId="77777777" w:rsidR="006F762E" w:rsidRDefault="006F762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49044009"/>
      <w:docPartObj>
        <w:docPartGallery w:val="Page Numbers (Bottom of Page)"/>
        <w:docPartUnique/>
      </w:docPartObj>
    </w:sdtPr>
    <w:sdtEndPr/>
    <w:sdtContent>
      <w:sdt>
        <w:sdtPr>
          <w:id w:val="-1587378173"/>
          <w:docPartObj>
            <w:docPartGallery w:val="Page Numbers (Top of Page)"/>
            <w:docPartUnique/>
          </w:docPartObj>
        </w:sdtPr>
        <w:sdtEndPr/>
        <w:sdtContent>
          <w:p w14:paraId="3736E51D" w14:textId="77777777" w:rsidR="006F762E" w:rsidRDefault="006F762E">
            <w:pPr>
              <w:pStyle w:val="a4"/>
              <w:jc w:val="center"/>
            </w:pPr>
            <w:r>
              <w:t xml:space="preserve">Page </w:t>
            </w:r>
            <w:r>
              <w:rPr>
                <w:b/>
                <w:sz w:val="24"/>
                <w:szCs w:val="24"/>
              </w:rPr>
              <w:fldChar w:fldCharType="begin"/>
            </w:r>
            <w:r>
              <w:rPr>
                <w:b/>
              </w:rPr>
              <w:instrText xml:space="preserve"> PAGE </w:instrText>
            </w:r>
            <w:r>
              <w:rPr>
                <w:b/>
                <w:sz w:val="24"/>
                <w:szCs w:val="24"/>
              </w:rPr>
              <w:fldChar w:fldCharType="separate"/>
            </w:r>
            <w:r>
              <w:rPr>
                <w:b/>
                <w:noProof/>
              </w:rPr>
              <w:t>13</w:t>
            </w:r>
            <w:r>
              <w:rPr>
                <w:b/>
                <w:sz w:val="24"/>
                <w:szCs w:val="24"/>
              </w:rPr>
              <w:fldChar w:fldCharType="end"/>
            </w:r>
            <w:r>
              <w:t xml:space="preserve"> of </w:t>
            </w:r>
            <w:r>
              <w:rPr>
                <w:b/>
                <w:sz w:val="24"/>
                <w:szCs w:val="24"/>
              </w:rPr>
              <w:fldChar w:fldCharType="begin"/>
            </w:r>
            <w:r>
              <w:rPr>
                <w:b/>
              </w:rPr>
              <w:instrText xml:space="preserve"> NUMPAGES  </w:instrText>
            </w:r>
            <w:r>
              <w:rPr>
                <w:b/>
                <w:sz w:val="24"/>
                <w:szCs w:val="24"/>
              </w:rPr>
              <w:fldChar w:fldCharType="separate"/>
            </w:r>
            <w:r>
              <w:rPr>
                <w:b/>
                <w:noProof/>
              </w:rPr>
              <w:t>15</w:t>
            </w:r>
            <w:r>
              <w:rPr>
                <w:b/>
                <w:sz w:val="24"/>
                <w:szCs w:val="24"/>
              </w:rPr>
              <w:fldChar w:fldCharType="end"/>
            </w:r>
          </w:p>
        </w:sdtContent>
      </w:sdt>
    </w:sdtContent>
  </w:sdt>
  <w:p w14:paraId="3736E51E" w14:textId="77777777" w:rsidR="006F762E" w:rsidRDefault="006F762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1F" w14:textId="4CD1ECAA" w:rsidR="006F762E" w:rsidRDefault="006F762E" w:rsidP="00AD237F">
    <w:pPr>
      <w:pStyle w:val="a4"/>
      <w:jc w:val="left"/>
    </w:pPr>
    <w:r w:rsidRPr="0055581A">
      <w:rPr>
        <w:rFonts w:eastAsiaTheme="minorEastAsia"/>
        <w:color w:val="800000"/>
      </w:rPr>
      <w:t>© 201</w:t>
    </w:r>
    <w:r w:rsidR="00401BFE">
      <w:rPr>
        <w:rFonts w:eastAsiaTheme="minor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Pr>
        <w:rFonts w:eastAsiaTheme="minorEastAsia" w:hint="eastAsia"/>
        <w:color w:val="800000"/>
        <w:lang w:eastAsia="zh-CN"/>
      </w:rPr>
      <w:t xml:space="preserve">                                                                  </w:t>
    </w:r>
    <w:r w:rsidRPr="0055581A">
      <w:rPr>
        <w:rFonts w:eastAsiaTheme="minorEastAsia"/>
        <w:color w:val="800000"/>
      </w:rPr>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2E6E67">
      <w:rPr>
        <w:rFonts w:eastAsiaTheme="minorEastAsia"/>
        <w:noProof/>
        <w:color w:val="800000"/>
      </w:rPr>
      <w:t>1</w:t>
    </w:r>
    <w:r w:rsidRPr="0055581A">
      <w:rPr>
        <w:rFonts w:eastAsiaTheme="minorEastAsia"/>
        <w:color w:val="800000"/>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1" w14:textId="77777777" w:rsidR="006F762E" w:rsidRDefault="006F762E" w:rsidP="00166A1E">
    <w:pPr>
      <w:pStyle w:val="a4"/>
      <w:framePr w:wrap="around" w:vAnchor="text" w:hAnchor="margin" w:xAlign="right" w:y="1"/>
      <w:rPr>
        <w:rStyle w:val="a6"/>
      </w:rPr>
    </w:pPr>
    <w:r>
      <w:rPr>
        <w:rStyle w:val="a6"/>
      </w:rPr>
      <w:fldChar w:fldCharType="begin"/>
    </w:r>
    <w:r>
      <w:rPr>
        <w:rStyle w:val="a6"/>
      </w:rPr>
      <w:instrText xml:space="preserve">PAGE  </w:instrText>
    </w:r>
    <w:r>
      <w:rPr>
        <w:rStyle w:val="a6"/>
      </w:rPr>
      <w:fldChar w:fldCharType="end"/>
    </w:r>
  </w:p>
  <w:p w14:paraId="3736E522" w14:textId="77777777" w:rsidR="006F762E" w:rsidRDefault="006F762E">
    <w:pPr>
      <w:pStyle w:val="a4"/>
    </w:pPr>
  </w:p>
  <w:p w14:paraId="3736E523" w14:textId="77777777" w:rsidR="006F762E" w:rsidRDefault="006F762E"/>
  <w:p w14:paraId="3736E524" w14:textId="77777777" w:rsidR="006F762E" w:rsidRDefault="006F762E"/>
  <w:p w14:paraId="3736E525" w14:textId="77777777" w:rsidR="006F762E" w:rsidRDefault="006F762E"/>
  <w:p w14:paraId="3736E526" w14:textId="77777777" w:rsidR="006F762E" w:rsidRDefault="006F762E"/>
  <w:p w14:paraId="3736E527" w14:textId="77777777" w:rsidR="006F762E" w:rsidRDefault="006F762E"/>
  <w:p w14:paraId="3736E528" w14:textId="77777777" w:rsidR="006F762E" w:rsidRDefault="006F762E"/>
  <w:p w14:paraId="3736E529" w14:textId="77777777" w:rsidR="006F762E" w:rsidRDefault="006F762E"/>
  <w:p w14:paraId="3736E52A" w14:textId="77777777" w:rsidR="006F762E" w:rsidRDefault="006F762E"/>
  <w:p w14:paraId="3736E52B" w14:textId="77777777" w:rsidR="006F762E" w:rsidRDefault="006F762E"/>
  <w:p w14:paraId="3736E52C" w14:textId="77777777" w:rsidR="006F762E" w:rsidRDefault="006F762E"/>
  <w:p w14:paraId="3736E52D" w14:textId="77777777" w:rsidR="006F762E" w:rsidRDefault="006F762E"/>
  <w:p w14:paraId="3736E52E" w14:textId="77777777" w:rsidR="006F762E" w:rsidRDefault="006F762E"/>
  <w:p w14:paraId="3736E52F" w14:textId="77777777" w:rsidR="006F762E" w:rsidRDefault="006F762E"/>
  <w:p w14:paraId="3736E530" w14:textId="77777777" w:rsidR="006F762E" w:rsidRDefault="006F762E"/>
  <w:p w14:paraId="3736E531" w14:textId="77777777" w:rsidR="006F762E" w:rsidRDefault="006F762E"/>
  <w:p w14:paraId="3736E532" w14:textId="77777777" w:rsidR="006F762E" w:rsidRDefault="006F762E"/>
  <w:p w14:paraId="3736E533" w14:textId="77777777" w:rsidR="006F762E" w:rsidRDefault="006F762E"/>
  <w:p w14:paraId="3736E534" w14:textId="77777777" w:rsidR="006F762E" w:rsidRDefault="006F762E"/>
  <w:p w14:paraId="3736E535" w14:textId="77777777" w:rsidR="006F762E" w:rsidRDefault="006F762E"/>
  <w:p w14:paraId="3736E536" w14:textId="77777777" w:rsidR="006F762E" w:rsidRDefault="006F762E"/>
  <w:p w14:paraId="3736E537" w14:textId="77777777" w:rsidR="006F762E" w:rsidRDefault="006F762E"/>
  <w:p w14:paraId="3736E538" w14:textId="77777777" w:rsidR="006F762E" w:rsidRDefault="006F762E"/>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9" w14:textId="7D23A02F" w:rsidR="006F762E" w:rsidRPr="0088559C" w:rsidRDefault="006F762E" w:rsidP="0088559C">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401BFE">
      <w:rPr>
        <w:rFonts w:eastAsiaTheme="minorEastAsia"/>
        <w:color w:val="800000"/>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2E6E67">
      <w:rPr>
        <w:rFonts w:eastAsiaTheme="minorEastAsia"/>
        <w:noProof/>
        <w:color w:val="800000"/>
      </w:rPr>
      <w:t>9</w:t>
    </w:r>
    <w:r w:rsidRPr="0055581A">
      <w:rPr>
        <w:rFonts w:eastAsiaTheme="minorEastAsia"/>
        <w:color w:val="800000"/>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3A" w14:textId="093F28F2" w:rsidR="006F762E" w:rsidRPr="0055581A" w:rsidRDefault="006F762E" w:rsidP="00161801">
    <w:pPr>
      <w:pStyle w:val="a4"/>
      <w:tabs>
        <w:tab w:val="center" w:pos="4860"/>
        <w:tab w:val="right" w:pos="9360"/>
      </w:tabs>
      <w:spacing w:line="220" w:lineRule="exact"/>
      <w:rPr>
        <w:color w:val="943634" w:themeColor="accent2" w:themeShade="BF"/>
        <w:szCs w:val="16"/>
      </w:rPr>
    </w:pPr>
    <w:r w:rsidRPr="0055581A">
      <w:rPr>
        <w:rFonts w:eastAsiaTheme="minorEastAsia"/>
        <w:color w:val="800000"/>
      </w:rPr>
      <w:t>© 201</w:t>
    </w:r>
    <w:r w:rsidR="00401BFE">
      <w:rPr>
        <w:rFonts w:eastAsiaTheme="minorEastAsia"/>
        <w:color w:val="800000"/>
        <w:lang w:eastAsia="zh-CN"/>
      </w:rPr>
      <w:t>4</w:t>
    </w:r>
    <w:r w:rsidRPr="0055581A">
      <w:rPr>
        <w:rFonts w:eastAsiaTheme="minorEastAsia"/>
        <w:color w:val="800000"/>
      </w:rPr>
      <w:t xml:space="preserve"> Microsoft Corporation. All rights reserved. </w:t>
    </w:r>
    <w:r w:rsidRPr="0055581A">
      <w:rPr>
        <w:rFonts w:eastAsiaTheme="minorEastAsia"/>
        <w:color w:val="800000"/>
      </w:rPr>
      <w:tab/>
    </w:r>
    <w:r w:rsidRPr="0055581A">
      <w:rPr>
        <w:rFonts w:eastAsiaTheme="minorEastAsia"/>
        <w:color w:val="800000"/>
      </w:rPr>
      <w:tab/>
      <w:t xml:space="preserve">Page </w:t>
    </w:r>
    <w:r w:rsidRPr="0055581A">
      <w:rPr>
        <w:rFonts w:eastAsiaTheme="minorEastAsia"/>
        <w:color w:val="800000"/>
      </w:rPr>
      <w:fldChar w:fldCharType="begin"/>
    </w:r>
    <w:r w:rsidRPr="0055581A">
      <w:rPr>
        <w:rFonts w:eastAsiaTheme="minorEastAsia"/>
        <w:color w:val="800000"/>
      </w:rPr>
      <w:instrText xml:space="preserve"> PAGE  \* Arabic </w:instrText>
    </w:r>
    <w:r w:rsidRPr="0055581A">
      <w:rPr>
        <w:rFonts w:eastAsiaTheme="minorEastAsia"/>
        <w:color w:val="800000"/>
      </w:rPr>
      <w:fldChar w:fldCharType="separate"/>
    </w:r>
    <w:r w:rsidR="002E6E67">
      <w:rPr>
        <w:rFonts w:eastAsiaTheme="minorEastAsia"/>
        <w:noProof/>
        <w:color w:val="800000"/>
      </w:rPr>
      <w:t>2</w:t>
    </w:r>
    <w:r w:rsidRPr="0055581A">
      <w:rPr>
        <w:rFonts w:eastAsiaTheme="minorEastAsia"/>
        <w:color w:val="800000"/>
      </w:rPr>
      <w:fldChar w:fldCharType="end"/>
    </w:r>
  </w:p>
  <w:p w14:paraId="3736E53B" w14:textId="77777777" w:rsidR="006F762E" w:rsidRDefault="006F762E">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81B93EF" w14:textId="77777777" w:rsidR="008A6681" w:rsidRDefault="008A6681" w:rsidP="00984732">
      <w:r>
        <w:separator/>
      </w:r>
    </w:p>
  </w:footnote>
  <w:footnote w:type="continuationSeparator" w:id="0">
    <w:p w14:paraId="4BFB2FE5" w14:textId="77777777" w:rsidR="008A6681" w:rsidRDefault="008A6681" w:rsidP="00984732">
      <w:r>
        <w:continuationSeparator/>
      </w:r>
    </w:p>
  </w:footnote>
  <w:footnote w:type="continuationNotice" w:id="1">
    <w:p w14:paraId="25E8114E" w14:textId="77777777" w:rsidR="008A6681" w:rsidRDefault="008A6681">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DBD71E" w14:textId="77777777" w:rsidR="0094709F" w:rsidRDefault="0094709F">
    <w:pPr>
      <w:pStyle w:val="a5"/>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04" w14:textId="77777777" w:rsidR="006F762E" w:rsidRDefault="006F762E" w:rsidP="00166A1E">
    <w:pPr>
      <w:jc w:val="right"/>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7E0F99" w14:textId="77777777" w:rsidR="0094709F" w:rsidRDefault="0094709F">
    <w:pPr>
      <w:pStyle w:val="a5"/>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36E520" w14:textId="77777777" w:rsidR="006F762E" w:rsidRDefault="006F762E"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4"/>
      <w:lvlText w:val="%1."/>
      <w:lvlJc w:val="left"/>
      <w:pPr>
        <w:tabs>
          <w:tab w:val="num" w:pos="1440"/>
        </w:tabs>
        <w:ind w:left="1440" w:hanging="360"/>
      </w:pPr>
    </w:lvl>
  </w:abstractNum>
  <w:abstractNum w:abstractNumId="1">
    <w:nsid w:val="09C44B85"/>
    <w:multiLevelType w:val="hybridMultilevel"/>
    <w:tmpl w:val="0978BE1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AA339C8"/>
    <w:multiLevelType w:val="hybridMultilevel"/>
    <w:tmpl w:val="C9C065E4"/>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464C62"/>
    <w:multiLevelType w:val="hybridMultilevel"/>
    <w:tmpl w:val="92C894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2C720B8"/>
    <w:multiLevelType w:val="hybridMultilevel"/>
    <w:tmpl w:val="92C894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
    <w:nsid w:val="146F1E92"/>
    <w:multiLevelType w:val="hybridMultilevel"/>
    <w:tmpl w:val="CA40B744"/>
    <w:lvl w:ilvl="0" w:tplc="B980ECF0">
      <w:start w:val="1"/>
      <w:numFmt w:val="decimal"/>
      <w:pStyle w:val="LWPListNumberLevel1"/>
      <w:lvlText w:val="%1."/>
      <w:lvlJc w:val="left"/>
      <w:pPr>
        <w:ind w:left="360" w:hanging="360"/>
      </w:pPr>
      <w:rPr>
        <w:rFonts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C4480E"/>
    <w:multiLevelType w:val="hybridMultilevel"/>
    <w:tmpl w:val="2990085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97E1FC2"/>
    <w:multiLevelType w:val="hybridMultilevel"/>
    <w:tmpl w:val="AD2850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C006FF8"/>
    <w:multiLevelType w:val="hybridMultilevel"/>
    <w:tmpl w:val="216ED90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CC14F25"/>
    <w:multiLevelType w:val="hybridMultilevel"/>
    <w:tmpl w:val="2EF6E4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nsid w:val="1DF45708"/>
    <w:multiLevelType w:val="hybridMultilevel"/>
    <w:tmpl w:val="1D68A69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1F314470"/>
    <w:multiLevelType w:val="hybridMultilevel"/>
    <w:tmpl w:val="741E35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nsid w:val="1FCB782B"/>
    <w:multiLevelType w:val="hybridMultilevel"/>
    <w:tmpl w:val="998C3A6E"/>
    <w:lvl w:ilvl="0" w:tplc="04090003">
      <w:start w:val="1"/>
      <w:numFmt w:val="bullet"/>
      <w:lvlText w:val="o"/>
      <w:lvlJc w:val="left"/>
      <w:pPr>
        <w:ind w:left="1080" w:hanging="360"/>
      </w:pPr>
      <w:rPr>
        <w:rFonts w:ascii="Courier New" w:hAnsi="Courier New" w:cs="Courier New"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nsid w:val="1FE67AEA"/>
    <w:multiLevelType w:val="hybridMultilevel"/>
    <w:tmpl w:val="84FA04D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38A11F9"/>
    <w:multiLevelType w:val="hybridMultilevel"/>
    <w:tmpl w:val="3EF8323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6362756"/>
    <w:multiLevelType w:val="hybridMultilevel"/>
    <w:tmpl w:val="6E10D46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271453C5"/>
    <w:multiLevelType w:val="hybridMultilevel"/>
    <w:tmpl w:val="0978BE1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273F6619"/>
    <w:multiLevelType w:val="hybridMultilevel"/>
    <w:tmpl w:val="92C894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2A5A0163"/>
    <w:multiLevelType w:val="hybridMultilevel"/>
    <w:tmpl w:val="80AE07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2A5E256F"/>
    <w:multiLevelType w:val="hybridMultilevel"/>
    <w:tmpl w:val="92C894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2B6B5B7A"/>
    <w:multiLevelType w:val="hybridMultilevel"/>
    <w:tmpl w:val="647EA34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2BB45EF0"/>
    <w:multiLevelType w:val="hybridMultilevel"/>
    <w:tmpl w:val="AE6CF284"/>
    <w:lvl w:ilvl="0" w:tplc="04090003">
      <w:start w:val="1"/>
      <w:numFmt w:val="bullet"/>
      <w:lvlText w:val="o"/>
      <w:lvlJc w:val="left"/>
      <w:pPr>
        <w:ind w:left="1080" w:hanging="360"/>
      </w:pPr>
      <w:rPr>
        <w:rFonts w:ascii="Courier New" w:hAnsi="Courier New" w:cs="Courier New"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nsid w:val="2EFE0A50"/>
    <w:multiLevelType w:val="multilevel"/>
    <w:tmpl w:val="B5BEE6C2"/>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0"/>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nsid w:val="2F336974"/>
    <w:multiLevelType w:val="hybridMultilevel"/>
    <w:tmpl w:val="00D2D49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nsid w:val="2F3C4698"/>
    <w:multiLevelType w:val="hybridMultilevel"/>
    <w:tmpl w:val="92C894DC"/>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0">
    <w:nsid w:val="2FB8643E"/>
    <w:multiLevelType w:val="hybridMultilevel"/>
    <w:tmpl w:val="F08A881C"/>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3A871214"/>
    <w:multiLevelType w:val="hybridMultilevel"/>
    <w:tmpl w:val="2EF6E49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3B25403D"/>
    <w:multiLevelType w:val="hybridMultilevel"/>
    <w:tmpl w:val="D62029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3FD17480"/>
    <w:multiLevelType w:val="hybridMultilevel"/>
    <w:tmpl w:val="400C91EC"/>
    <w:lvl w:ilvl="0" w:tplc="04090003">
      <w:start w:val="1"/>
      <w:numFmt w:val="bullet"/>
      <w:lvlText w:val="o"/>
      <w:lvlJc w:val="left"/>
      <w:pPr>
        <w:ind w:left="1080" w:hanging="360"/>
      </w:pPr>
      <w:rPr>
        <w:rFonts w:ascii="Courier New" w:hAnsi="Courier New" w:cs="Courier New"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36">
    <w:nsid w:val="460871A7"/>
    <w:multiLevelType w:val="hybridMultilevel"/>
    <w:tmpl w:val="AD2850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nsid w:val="4CAA57A6"/>
    <w:multiLevelType w:val="hybridMultilevel"/>
    <w:tmpl w:val="6686B5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4F036DCC"/>
    <w:multiLevelType w:val="hybridMultilevel"/>
    <w:tmpl w:val="796A64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533C6E27"/>
    <w:multiLevelType w:val="hybridMultilevel"/>
    <w:tmpl w:val="796A649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nsid w:val="57093C1D"/>
    <w:multiLevelType w:val="hybridMultilevel"/>
    <w:tmpl w:val="3D1E362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57C8653F"/>
    <w:multiLevelType w:val="hybridMultilevel"/>
    <w:tmpl w:val="D7C64BF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6AB86379"/>
    <w:multiLevelType w:val="hybridMultilevel"/>
    <w:tmpl w:val="EECE0A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3">
    <w:nsid w:val="719C333F"/>
    <w:multiLevelType w:val="hybridMultilevel"/>
    <w:tmpl w:val="AD2850E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73281C62"/>
    <w:multiLevelType w:val="hybridMultilevel"/>
    <w:tmpl w:val="D620293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76475ADB"/>
    <w:multiLevelType w:val="hybridMultilevel"/>
    <w:tmpl w:val="8062B658"/>
    <w:lvl w:ilvl="0" w:tplc="172EA34A">
      <w:start w:val="1"/>
      <w:numFmt w:val="bullet"/>
      <w:pStyle w:val="LWPListBulletLevel3"/>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6">
    <w:nsid w:val="77152711"/>
    <w:multiLevelType w:val="hybridMultilevel"/>
    <w:tmpl w:val="80AE07E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5"/>
  </w:num>
  <w:num w:numId="2">
    <w:abstractNumId w:val="0"/>
  </w:num>
  <w:num w:numId="3">
    <w:abstractNumId w:val="16"/>
  </w:num>
  <w:num w:numId="4">
    <w:abstractNumId w:val="7"/>
  </w:num>
  <w:num w:numId="5">
    <w:abstractNumId w:val="45"/>
  </w:num>
  <w:num w:numId="6">
    <w:abstractNumId w:val="4"/>
  </w:num>
  <w:num w:numId="7">
    <w:abstractNumId w:val="33"/>
  </w:num>
  <w:num w:numId="8">
    <w:abstractNumId w:val="18"/>
  </w:num>
  <w:num w:numId="9">
    <w:abstractNumId w:val="22"/>
  </w:num>
  <w:num w:numId="10">
    <w:abstractNumId w:val="27"/>
  </w:num>
  <w:num w:numId="11">
    <w:abstractNumId w:val="2"/>
    <w:lvlOverride w:ilvl="0">
      <w:startOverride w:val="1"/>
    </w:lvlOverride>
  </w:num>
  <w:num w:numId="12">
    <w:abstractNumId w:val="3"/>
  </w:num>
  <w:num w:numId="13">
    <w:abstractNumId w:val="41"/>
  </w:num>
  <w:num w:numId="14">
    <w:abstractNumId w:val="30"/>
  </w:num>
  <w:num w:numId="15">
    <w:abstractNumId w:val="14"/>
  </w:num>
  <w:num w:numId="16">
    <w:abstractNumId w:val="42"/>
  </w:num>
  <w:num w:numId="17">
    <w:abstractNumId w:val="10"/>
  </w:num>
  <w:num w:numId="18">
    <w:abstractNumId w:val="39"/>
  </w:num>
  <w:num w:numId="19">
    <w:abstractNumId w:val="38"/>
  </w:num>
  <w:num w:numId="20">
    <w:abstractNumId w:val="12"/>
  </w:num>
  <w:num w:numId="21">
    <w:abstractNumId w:val="19"/>
  </w:num>
  <w:num w:numId="22">
    <w:abstractNumId w:val="40"/>
  </w:num>
  <w:num w:numId="23">
    <w:abstractNumId w:val="28"/>
  </w:num>
  <w:num w:numId="24">
    <w:abstractNumId w:val="32"/>
  </w:num>
  <w:num w:numId="25">
    <w:abstractNumId w:val="44"/>
  </w:num>
  <w:num w:numId="26">
    <w:abstractNumId w:val="15"/>
  </w:num>
  <w:num w:numId="27">
    <w:abstractNumId w:val="46"/>
  </w:num>
  <w:num w:numId="28">
    <w:abstractNumId w:val="23"/>
  </w:num>
  <w:num w:numId="29">
    <w:abstractNumId w:val="9"/>
  </w:num>
  <w:num w:numId="30">
    <w:abstractNumId w:val="36"/>
  </w:num>
  <w:num w:numId="31">
    <w:abstractNumId w:val="31"/>
  </w:num>
  <w:num w:numId="32">
    <w:abstractNumId w:val="11"/>
  </w:num>
  <w:num w:numId="33">
    <w:abstractNumId w:val="8"/>
  </w:num>
  <w:num w:numId="34">
    <w:abstractNumId w:val="17"/>
  </w:num>
  <w:num w:numId="35">
    <w:abstractNumId w:val="13"/>
  </w:num>
  <w:num w:numId="36">
    <w:abstractNumId w:val="29"/>
  </w:num>
  <w:num w:numId="37">
    <w:abstractNumId w:val="5"/>
  </w:num>
  <w:num w:numId="38">
    <w:abstractNumId w:val="20"/>
  </w:num>
  <w:num w:numId="39">
    <w:abstractNumId w:val="2"/>
  </w:num>
  <w:num w:numId="40">
    <w:abstractNumId w:val="1"/>
  </w:num>
  <w:num w:numId="41">
    <w:abstractNumId w:val="37"/>
  </w:num>
  <w:num w:numId="42">
    <w:abstractNumId w:val="26"/>
  </w:num>
  <w:num w:numId="43">
    <w:abstractNumId w:val="34"/>
  </w:num>
  <w:num w:numId="44">
    <w:abstractNumId w:val="43"/>
  </w:num>
  <w:num w:numId="45">
    <w:abstractNumId w:val="25"/>
  </w:num>
  <w:num w:numId="46">
    <w:abstractNumId w:val="24"/>
  </w:num>
  <w:num w:numId="47">
    <w:abstractNumId w:val="6"/>
  </w:num>
  <w:num w:numId="48">
    <w:abstractNumId w:val="21"/>
  </w:num>
  <w:num w:numId="49">
    <w:abstractNumId w:val="45"/>
  </w:num>
  <w:numIdMacAtCleanup w:val="3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proofState w:spelling="clean" w:grammar="clean"/>
  <w:trackRevisions/>
  <w:doNotTrackFormatting/>
  <w:defaultTabStop w:val="720"/>
  <w:drawingGridHorizontalSpacing w:val="90"/>
  <w:displayHorizontalDrawingGridEvery w:val="2"/>
  <w:characterSpacingControl w:val="doNotCompress"/>
  <w:hdrShapeDefaults>
    <o:shapedefaults v:ext="edit" spidmax="8193"/>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0281"/>
    <w:rsid w:val="00000A7E"/>
    <w:rsid w:val="00001EEB"/>
    <w:rsid w:val="00002055"/>
    <w:rsid w:val="000020A9"/>
    <w:rsid w:val="00002122"/>
    <w:rsid w:val="0000212F"/>
    <w:rsid w:val="000022E5"/>
    <w:rsid w:val="00002E74"/>
    <w:rsid w:val="0000329F"/>
    <w:rsid w:val="0000337D"/>
    <w:rsid w:val="00003780"/>
    <w:rsid w:val="00003E21"/>
    <w:rsid w:val="00004499"/>
    <w:rsid w:val="00005F8B"/>
    <w:rsid w:val="00006250"/>
    <w:rsid w:val="0000671A"/>
    <w:rsid w:val="00006D7F"/>
    <w:rsid w:val="00007F2E"/>
    <w:rsid w:val="00010310"/>
    <w:rsid w:val="00010E6D"/>
    <w:rsid w:val="00011300"/>
    <w:rsid w:val="00012B2C"/>
    <w:rsid w:val="00013928"/>
    <w:rsid w:val="00013B0C"/>
    <w:rsid w:val="00014C99"/>
    <w:rsid w:val="000152C2"/>
    <w:rsid w:val="000153FF"/>
    <w:rsid w:val="00016369"/>
    <w:rsid w:val="00016AD0"/>
    <w:rsid w:val="00016D55"/>
    <w:rsid w:val="0001767C"/>
    <w:rsid w:val="000176A4"/>
    <w:rsid w:val="00017B74"/>
    <w:rsid w:val="000200D3"/>
    <w:rsid w:val="00020370"/>
    <w:rsid w:val="000206C9"/>
    <w:rsid w:val="00020ACB"/>
    <w:rsid w:val="00021459"/>
    <w:rsid w:val="000222AC"/>
    <w:rsid w:val="00022469"/>
    <w:rsid w:val="00022508"/>
    <w:rsid w:val="000227C1"/>
    <w:rsid w:val="00022AA8"/>
    <w:rsid w:val="00023588"/>
    <w:rsid w:val="00023736"/>
    <w:rsid w:val="00023A09"/>
    <w:rsid w:val="00023E5B"/>
    <w:rsid w:val="00025193"/>
    <w:rsid w:val="00026609"/>
    <w:rsid w:val="0002666E"/>
    <w:rsid w:val="00026F82"/>
    <w:rsid w:val="00026FC0"/>
    <w:rsid w:val="000271C5"/>
    <w:rsid w:val="0002734A"/>
    <w:rsid w:val="0003011E"/>
    <w:rsid w:val="0003109F"/>
    <w:rsid w:val="00031242"/>
    <w:rsid w:val="00031FC8"/>
    <w:rsid w:val="000321B1"/>
    <w:rsid w:val="00033254"/>
    <w:rsid w:val="000338D1"/>
    <w:rsid w:val="00034393"/>
    <w:rsid w:val="00034B1C"/>
    <w:rsid w:val="00036343"/>
    <w:rsid w:val="000373C0"/>
    <w:rsid w:val="00037BA3"/>
    <w:rsid w:val="00040333"/>
    <w:rsid w:val="00041151"/>
    <w:rsid w:val="00041471"/>
    <w:rsid w:val="000420F3"/>
    <w:rsid w:val="000431D0"/>
    <w:rsid w:val="00043828"/>
    <w:rsid w:val="00043E8F"/>
    <w:rsid w:val="0004550E"/>
    <w:rsid w:val="00046631"/>
    <w:rsid w:val="0004788A"/>
    <w:rsid w:val="000478FA"/>
    <w:rsid w:val="000502CC"/>
    <w:rsid w:val="00050619"/>
    <w:rsid w:val="00051199"/>
    <w:rsid w:val="000515AD"/>
    <w:rsid w:val="00051703"/>
    <w:rsid w:val="000517C7"/>
    <w:rsid w:val="0005191A"/>
    <w:rsid w:val="000529A4"/>
    <w:rsid w:val="00052F50"/>
    <w:rsid w:val="000533C0"/>
    <w:rsid w:val="00053713"/>
    <w:rsid w:val="00053EBE"/>
    <w:rsid w:val="000549FE"/>
    <w:rsid w:val="00054E8E"/>
    <w:rsid w:val="0005598B"/>
    <w:rsid w:val="00055D62"/>
    <w:rsid w:val="0005775F"/>
    <w:rsid w:val="000601C1"/>
    <w:rsid w:val="000604B3"/>
    <w:rsid w:val="00062BD7"/>
    <w:rsid w:val="0006314E"/>
    <w:rsid w:val="00063EF4"/>
    <w:rsid w:val="00064550"/>
    <w:rsid w:val="0006508F"/>
    <w:rsid w:val="00065369"/>
    <w:rsid w:val="00065741"/>
    <w:rsid w:val="000658A7"/>
    <w:rsid w:val="00066594"/>
    <w:rsid w:val="00066F9D"/>
    <w:rsid w:val="00067496"/>
    <w:rsid w:val="00070A90"/>
    <w:rsid w:val="00071D58"/>
    <w:rsid w:val="00072943"/>
    <w:rsid w:val="000729D6"/>
    <w:rsid w:val="00072D1A"/>
    <w:rsid w:val="0007381D"/>
    <w:rsid w:val="0007411C"/>
    <w:rsid w:val="00074E6F"/>
    <w:rsid w:val="00075902"/>
    <w:rsid w:val="000759C2"/>
    <w:rsid w:val="0007627F"/>
    <w:rsid w:val="0008030F"/>
    <w:rsid w:val="00080929"/>
    <w:rsid w:val="00080C08"/>
    <w:rsid w:val="000812A4"/>
    <w:rsid w:val="000815E3"/>
    <w:rsid w:val="00082B1E"/>
    <w:rsid w:val="00083864"/>
    <w:rsid w:val="000840B5"/>
    <w:rsid w:val="00084486"/>
    <w:rsid w:val="00085DD4"/>
    <w:rsid w:val="00085E8A"/>
    <w:rsid w:val="00086601"/>
    <w:rsid w:val="00086AD6"/>
    <w:rsid w:val="00086C76"/>
    <w:rsid w:val="000909D0"/>
    <w:rsid w:val="00090A5A"/>
    <w:rsid w:val="00091557"/>
    <w:rsid w:val="000918BB"/>
    <w:rsid w:val="00092610"/>
    <w:rsid w:val="00093140"/>
    <w:rsid w:val="000954AB"/>
    <w:rsid w:val="00096785"/>
    <w:rsid w:val="00096B29"/>
    <w:rsid w:val="00096B95"/>
    <w:rsid w:val="00096C10"/>
    <w:rsid w:val="000979B6"/>
    <w:rsid w:val="00097DDC"/>
    <w:rsid w:val="000A0AFE"/>
    <w:rsid w:val="000A29DE"/>
    <w:rsid w:val="000A2AE1"/>
    <w:rsid w:val="000A2C65"/>
    <w:rsid w:val="000A2DC1"/>
    <w:rsid w:val="000A426C"/>
    <w:rsid w:val="000A5ACD"/>
    <w:rsid w:val="000A64DC"/>
    <w:rsid w:val="000A66D0"/>
    <w:rsid w:val="000A6EC9"/>
    <w:rsid w:val="000A6ECA"/>
    <w:rsid w:val="000A726C"/>
    <w:rsid w:val="000A774B"/>
    <w:rsid w:val="000B1673"/>
    <w:rsid w:val="000B16EB"/>
    <w:rsid w:val="000B17B8"/>
    <w:rsid w:val="000B1E9E"/>
    <w:rsid w:val="000B28D3"/>
    <w:rsid w:val="000B3104"/>
    <w:rsid w:val="000B3C44"/>
    <w:rsid w:val="000B42B4"/>
    <w:rsid w:val="000B478D"/>
    <w:rsid w:val="000B503B"/>
    <w:rsid w:val="000B55D4"/>
    <w:rsid w:val="000B620D"/>
    <w:rsid w:val="000B64D7"/>
    <w:rsid w:val="000B75C1"/>
    <w:rsid w:val="000B771C"/>
    <w:rsid w:val="000B7F08"/>
    <w:rsid w:val="000C02EB"/>
    <w:rsid w:val="000C140E"/>
    <w:rsid w:val="000C1D07"/>
    <w:rsid w:val="000C24FE"/>
    <w:rsid w:val="000C32D9"/>
    <w:rsid w:val="000C374E"/>
    <w:rsid w:val="000C3DD9"/>
    <w:rsid w:val="000C4192"/>
    <w:rsid w:val="000C42E7"/>
    <w:rsid w:val="000C4D7A"/>
    <w:rsid w:val="000C4F8E"/>
    <w:rsid w:val="000C5019"/>
    <w:rsid w:val="000C5129"/>
    <w:rsid w:val="000C54E6"/>
    <w:rsid w:val="000C5617"/>
    <w:rsid w:val="000C5A9E"/>
    <w:rsid w:val="000C606F"/>
    <w:rsid w:val="000C6D7C"/>
    <w:rsid w:val="000C6DB0"/>
    <w:rsid w:val="000C770D"/>
    <w:rsid w:val="000D0B70"/>
    <w:rsid w:val="000D0DC7"/>
    <w:rsid w:val="000D2568"/>
    <w:rsid w:val="000D25E9"/>
    <w:rsid w:val="000D2BC3"/>
    <w:rsid w:val="000D2F49"/>
    <w:rsid w:val="000D338E"/>
    <w:rsid w:val="000D3F66"/>
    <w:rsid w:val="000D4373"/>
    <w:rsid w:val="000D49A1"/>
    <w:rsid w:val="000D4AB2"/>
    <w:rsid w:val="000D520D"/>
    <w:rsid w:val="000D6937"/>
    <w:rsid w:val="000D77A2"/>
    <w:rsid w:val="000E1BEF"/>
    <w:rsid w:val="000E2051"/>
    <w:rsid w:val="000E23CF"/>
    <w:rsid w:val="000E2BDF"/>
    <w:rsid w:val="000E2E9D"/>
    <w:rsid w:val="000E3473"/>
    <w:rsid w:val="000E3AB9"/>
    <w:rsid w:val="000E4046"/>
    <w:rsid w:val="000E41A9"/>
    <w:rsid w:val="000E4547"/>
    <w:rsid w:val="000E515F"/>
    <w:rsid w:val="000E5C80"/>
    <w:rsid w:val="000E7226"/>
    <w:rsid w:val="000E7FB2"/>
    <w:rsid w:val="000F0473"/>
    <w:rsid w:val="000F049B"/>
    <w:rsid w:val="000F136E"/>
    <w:rsid w:val="000F1535"/>
    <w:rsid w:val="000F1EA2"/>
    <w:rsid w:val="000F274B"/>
    <w:rsid w:val="000F2AC7"/>
    <w:rsid w:val="000F2BB3"/>
    <w:rsid w:val="000F2D16"/>
    <w:rsid w:val="000F39C4"/>
    <w:rsid w:val="000F4129"/>
    <w:rsid w:val="000F430B"/>
    <w:rsid w:val="000F47D7"/>
    <w:rsid w:val="000F5735"/>
    <w:rsid w:val="000F5922"/>
    <w:rsid w:val="000F613D"/>
    <w:rsid w:val="000F7745"/>
    <w:rsid w:val="000F7757"/>
    <w:rsid w:val="00101BBD"/>
    <w:rsid w:val="00101F2F"/>
    <w:rsid w:val="00102319"/>
    <w:rsid w:val="001028A3"/>
    <w:rsid w:val="00102E1C"/>
    <w:rsid w:val="00103813"/>
    <w:rsid w:val="00103A00"/>
    <w:rsid w:val="00103CB4"/>
    <w:rsid w:val="001040A7"/>
    <w:rsid w:val="001044AF"/>
    <w:rsid w:val="00104F39"/>
    <w:rsid w:val="001055A6"/>
    <w:rsid w:val="00105983"/>
    <w:rsid w:val="00106562"/>
    <w:rsid w:val="001067FF"/>
    <w:rsid w:val="00107113"/>
    <w:rsid w:val="00107578"/>
    <w:rsid w:val="001075E0"/>
    <w:rsid w:val="0011015F"/>
    <w:rsid w:val="0011210A"/>
    <w:rsid w:val="001156F3"/>
    <w:rsid w:val="001157F2"/>
    <w:rsid w:val="0011598B"/>
    <w:rsid w:val="00115AE1"/>
    <w:rsid w:val="00115BEE"/>
    <w:rsid w:val="00115FDA"/>
    <w:rsid w:val="001165AF"/>
    <w:rsid w:val="00116A06"/>
    <w:rsid w:val="00116B12"/>
    <w:rsid w:val="00116F7C"/>
    <w:rsid w:val="00117822"/>
    <w:rsid w:val="00117942"/>
    <w:rsid w:val="00120508"/>
    <w:rsid w:val="00120D66"/>
    <w:rsid w:val="001213F2"/>
    <w:rsid w:val="0012167B"/>
    <w:rsid w:val="00121A5E"/>
    <w:rsid w:val="00121EF9"/>
    <w:rsid w:val="001222BC"/>
    <w:rsid w:val="00122AEB"/>
    <w:rsid w:val="00122D9E"/>
    <w:rsid w:val="00123168"/>
    <w:rsid w:val="00123176"/>
    <w:rsid w:val="0012397F"/>
    <w:rsid w:val="001241E3"/>
    <w:rsid w:val="00124ADE"/>
    <w:rsid w:val="001253AA"/>
    <w:rsid w:val="00126228"/>
    <w:rsid w:val="00126457"/>
    <w:rsid w:val="001305B3"/>
    <w:rsid w:val="00131433"/>
    <w:rsid w:val="00132E76"/>
    <w:rsid w:val="0013344A"/>
    <w:rsid w:val="00133C54"/>
    <w:rsid w:val="001357AD"/>
    <w:rsid w:val="001371C0"/>
    <w:rsid w:val="00137345"/>
    <w:rsid w:val="00137643"/>
    <w:rsid w:val="0014040F"/>
    <w:rsid w:val="00141434"/>
    <w:rsid w:val="00141670"/>
    <w:rsid w:val="00141795"/>
    <w:rsid w:val="0014267C"/>
    <w:rsid w:val="0014280D"/>
    <w:rsid w:val="00143A44"/>
    <w:rsid w:val="00143ECD"/>
    <w:rsid w:val="00144154"/>
    <w:rsid w:val="00144238"/>
    <w:rsid w:val="0014433E"/>
    <w:rsid w:val="001448FE"/>
    <w:rsid w:val="0014526F"/>
    <w:rsid w:val="001455B4"/>
    <w:rsid w:val="001457C7"/>
    <w:rsid w:val="00145B9D"/>
    <w:rsid w:val="00145E33"/>
    <w:rsid w:val="00145EA1"/>
    <w:rsid w:val="00146261"/>
    <w:rsid w:val="0014663D"/>
    <w:rsid w:val="00151918"/>
    <w:rsid w:val="00151F0E"/>
    <w:rsid w:val="00152FD2"/>
    <w:rsid w:val="0015426A"/>
    <w:rsid w:val="001547B6"/>
    <w:rsid w:val="00154CB2"/>
    <w:rsid w:val="00155A0C"/>
    <w:rsid w:val="00155E6B"/>
    <w:rsid w:val="001560B3"/>
    <w:rsid w:val="001563D9"/>
    <w:rsid w:val="00157A19"/>
    <w:rsid w:val="00157BE3"/>
    <w:rsid w:val="00157C7E"/>
    <w:rsid w:val="0016170C"/>
    <w:rsid w:val="00161801"/>
    <w:rsid w:val="00162620"/>
    <w:rsid w:val="00163A6E"/>
    <w:rsid w:val="001658DF"/>
    <w:rsid w:val="001659A0"/>
    <w:rsid w:val="00166A1E"/>
    <w:rsid w:val="00166A96"/>
    <w:rsid w:val="00166EEA"/>
    <w:rsid w:val="00167410"/>
    <w:rsid w:val="00170BCD"/>
    <w:rsid w:val="00171244"/>
    <w:rsid w:val="001717AC"/>
    <w:rsid w:val="001717E5"/>
    <w:rsid w:val="00171B58"/>
    <w:rsid w:val="00171B91"/>
    <w:rsid w:val="00171CBD"/>
    <w:rsid w:val="00172266"/>
    <w:rsid w:val="00173087"/>
    <w:rsid w:val="00173CA8"/>
    <w:rsid w:val="00173CC4"/>
    <w:rsid w:val="00174600"/>
    <w:rsid w:val="00174615"/>
    <w:rsid w:val="00174B27"/>
    <w:rsid w:val="00175062"/>
    <w:rsid w:val="00175EAC"/>
    <w:rsid w:val="0017672C"/>
    <w:rsid w:val="00177163"/>
    <w:rsid w:val="0017752E"/>
    <w:rsid w:val="00180705"/>
    <w:rsid w:val="001809E1"/>
    <w:rsid w:val="00180EAA"/>
    <w:rsid w:val="00181033"/>
    <w:rsid w:val="0018124E"/>
    <w:rsid w:val="00181486"/>
    <w:rsid w:val="00181735"/>
    <w:rsid w:val="001822AE"/>
    <w:rsid w:val="00182650"/>
    <w:rsid w:val="00182A20"/>
    <w:rsid w:val="00184A9F"/>
    <w:rsid w:val="00184F34"/>
    <w:rsid w:val="00186161"/>
    <w:rsid w:val="00186465"/>
    <w:rsid w:val="0018668A"/>
    <w:rsid w:val="0018777A"/>
    <w:rsid w:val="00187D2C"/>
    <w:rsid w:val="00187DDB"/>
    <w:rsid w:val="0019058E"/>
    <w:rsid w:val="001909AC"/>
    <w:rsid w:val="0019199A"/>
    <w:rsid w:val="00192C9E"/>
    <w:rsid w:val="00192DD1"/>
    <w:rsid w:val="00192E73"/>
    <w:rsid w:val="001942FA"/>
    <w:rsid w:val="001951E9"/>
    <w:rsid w:val="00196304"/>
    <w:rsid w:val="00196687"/>
    <w:rsid w:val="00196845"/>
    <w:rsid w:val="001968DC"/>
    <w:rsid w:val="00196BFD"/>
    <w:rsid w:val="001A0122"/>
    <w:rsid w:val="001A0FF0"/>
    <w:rsid w:val="001A19D4"/>
    <w:rsid w:val="001A1BC8"/>
    <w:rsid w:val="001A2456"/>
    <w:rsid w:val="001A30CE"/>
    <w:rsid w:val="001A374E"/>
    <w:rsid w:val="001A4811"/>
    <w:rsid w:val="001A59A7"/>
    <w:rsid w:val="001A6666"/>
    <w:rsid w:val="001A68F3"/>
    <w:rsid w:val="001A6A71"/>
    <w:rsid w:val="001A6A83"/>
    <w:rsid w:val="001A7237"/>
    <w:rsid w:val="001A726F"/>
    <w:rsid w:val="001A72AC"/>
    <w:rsid w:val="001B08A5"/>
    <w:rsid w:val="001B1CC7"/>
    <w:rsid w:val="001B1DFE"/>
    <w:rsid w:val="001B2BE8"/>
    <w:rsid w:val="001B2D27"/>
    <w:rsid w:val="001B2DBC"/>
    <w:rsid w:val="001B3D6F"/>
    <w:rsid w:val="001B42E5"/>
    <w:rsid w:val="001B42ED"/>
    <w:rsid w:val="001B430E"/>
    <w:rsid w:val="001B443B"/>
    <w:rsid w:val="001B48B2"/>
    <w:rsid w:val="001B491B"/>
    <w:rsid w:val="001B4A8A"/>
    <w:rsid w:val="001B4CD5"/>
    <w:rsid w:val="001B4DAC"/>
    <w:rsid w:val="001B516F"/>
    <w:rsid w:val="001B5E3B"/>
    <w:rsid w:val="001B61E7"/>
    <w:rsid w:val="001B7DAB"/>
    <w:rsid w:val="001C000A"/>
    <w:rsid w:val="001C003A"/>
    <w:rsid w:val="001C0749"/>
    <w:rsid w:val="001C1794"/>
    <w:rsid w:val="001C4E53"/>
    <w:rsid w:val="001C7B13"/>
    <w:rsid w:val="001D3596"/>
    <w:rsid w:val="001D43EE"/>
    <w:rsid w:val="001D4C57"/>
    <w:rsid w:val="001D4D57"/>
    <w:rsid w:val="001D522E"/>
    <w:rsid w:val="001D590C"/>
    <w:rsid w:val="001D66CE"/>
    <w:rsid w:val="001D774C"/>
    <w:rsid w:val="001D78A1"/>
    <w:rsid w:val="001E00F0"/>
    <w:rsid w:val="001E082D"/>
    <w:rsid w:val="001E1480"/>
    <w:rsid w:val="001E1E7F"/>
    <w:rsid w:val="001E3EAE"/>
    <w:rsid w:val="001E4152"/>
    <w:rsid w:val="001E6191"/>
    <w:rsid w:val="001E6367"/>
    <w:rsid w:val="001E638A"/>
    <w:rsid w:val="001E66AE"/>
    <w:rsid w:val="001F0E83"/>
    <w:rsid w:val="001F2ABC"/>
    <w:rsid w:val="001F3A0B"/>
    <w:rsid w:val="001F3A23"/>
    <w:rsid w:val="001F4C5C"/>
    <w:rsid w:val="001F563B"/>
    <w:rsid w:val="001F6B95"/>
    <w:rsid w:val="001F7A27"/>
    <w:rsid w:val="001F7B85"/>
    <w:rsid w:val="0020059B"/>
    <w:rsid w:val="00201067"/>
    <w:rsid w:val="00201B23"/>
    <w:rsid w:val="00201B53"/>
    <w:rsid w:val="00202BB2"/>
    <w:rsid w:val="00202F6E"/>
    <w:rsid w:val="00202FEE"/>
    <w:rsid w:val="00203D1C"/>
    <w:rsid w:val="00204847"/>
    <w:rsid w:val="00205004"/>
    <w:rsid w:val="002051FB"/>
    <w:rsid w:val="00205DC3"/>
    <w:rsid w:val="00206B3E"/>
    <w:rsid w:val="002071E8"/>
    <w:rsid w:val="0020765B"/>
    <w:rsid w:val="00210A94"/>
    <w:rsid w:val="00211376"/>
    <w:rsid w:val="002117AD"/>
    <w:rsid w:val="00211AE3"/>
    <w:rsid w:val="00211D1F"/>
    <w:rsid w:val="00213126"/>
    <w:rsid w:val="00214EE0"/>
    <w:rsid w:val="00215571"/>
    <w:rsid w:val="00215951"/>
    <w:rsid w:val="00216D49"/>
    <w:rsid w:val="00217EAC"/>
    <w:rsid w:val="00220458"/>
    <w:rsid w:val="00221BF4"/>
    <w:rsid w:val="00221C23"/>
    <w:rsid w:val="00221D2A"/>
    <w:rsid w:val="00221E49"/>
    <w:rsid w:val="002223AE"/>
    <w:rsid w:val="002225FA"/>
    <w:rsid w:val="002230C8"/>
    <w:rsid w:val="002237F9"/>
    <w:rsid w:val="002239AE"/>
    <w:rsid w:val="00223CD1"/>
    <w:rsid w:val="00223CD7"/>
    <w:rsid w:val="00223F70"/>
    <w:rsid w:val="00224B6B"/>
    <w:rsid w:val="00225E1F"/>
    <w:rsid w:val="00225ECB"/>
    <w:rsid w:val="00226172"/>
    <w:rsid w:val="00226E77"/>
    <w:rsid w:val="00226EEE"/>
    <w:rsid w:val="00227729"/>
    <w:rsid w:val="00227748"/>
    <w:rsid w:val="00230367"/>
    <w:rsid w:val="00230D7D"/>
    <w:rsid w:val="00233076"/>
    <w:rsid w:val="0023436F"/>
    <w:rsid w:val="00235657"/>
    <w:rsid w:val="0023587A"/>
    <w:rsid w:val="00236659"/>
    <w:rsid w:val="00236CE3"/>
    <w:rsid w:val="002372AB"/>
    <w:rsid w:val="00237A9F"/>
    <w:rsid w:val="00240CA6"/>
    <w:rsid w:val="00241AC8"/>
    <w:rsid w:val="00242358"/>
    <w:rsid w:val="002428AC"/>
    <w:rsid w:val="00242FA4"/>
    <w:rsid w:val="00244667"/>
    <w:rsid w:val="002447F9"/>
    <w:rsid w:val="00244BD6"/>
    <w:rsid w:val="0024526C"/>
    <w:rsid w:val="00246321"/>
    <w:rsid w:val="00247134"/>
    <w:rsid w:val="00247346"/>
    <w:rsid w:val="002477EE"/>
    <w:rsid w:val="00247A7F"/>
    <w:rsid w:val="00247CFF"/>
    <w:rsid w:val="0025011F"/>
    <w:rsid w:val="0025013C"/>
    <w:rsid w:val="00250CE7"/>
    <w:rsid w:val="00251154"/>
    <w:rsid w:val="00251866"/>
    <w:rsid w:val="002518C0"/>
    <w:rsid w:val="0025270F"/>
    <w:rsid w:val="00252BEC"/>
    <w:rsid w:val="00254A93"/>
    <w:rsid w:val="00254CB1"/>
    <w:rsid w:val="002561AA"/>
    <w:rsid w:val="00256696"/>
    <w:rsid w:val="00256795"/>
    <w:rsid w:val="00256D3A"/>
    <w:rsid w:val="00257A83"/>
    <w:rsid w:val="00260864"/>
    <w:rsid w:val="00260BCF"/>
    <w:rsid w:val="0026151C"/>
    <w:rsid w:val="0026174C"/>
    <w:rsid w:val="00261CD5"/>
    <w:rsid w:val="0026287C"/>
    <w:rsid w:val="00262B3F"/>
    <w:rsid w:val="00263C72"/>
    <w:rsid w:val="00265408"/>
    <w:rsid w:val="00265B21"/>
    <w:rsid w:val="00265DE0"/>
    <w:rsid w:val="00266E76"/>
    <w:rsid w:val="00267B26"/>
    <w:rsid w:val="00270203"/>
    <w:rsid w:val="00270274"/>
    <w:rsid w:val="00270288"/>
    <w:rsid w:val="0027068F"/>
    <w:rsid w:val="002709B8"/>
    <w:rsid w:val="0027121B"/>
    <w:rsid w:val="00271395"/>
    <w:rsid w:val="00271A74"/>
    <w:rsid w:val="00271B6D"/>
    <w:rsid w:val="00271D27"/>
    <w:rsid w:val="00272336"/>
    <w:rsid w:val="00272DFC"/>
    <w:rsid w:val="0027355B"/>
    <w:rsid w:val="00273771"/>
    <w:rsid w:val="002748F2"/>
    <w:rsid w:val="00274D48"/>
    <w:rsid w:val="00275014"/>
    <w:rsid w:val="00275493"/>
    <w:rsid w:val="00275572"/>
    <w:rsid w:val="00275761"/>
    <w:rsid w:val="0027603F"/>
    <w:rsid w:val="00276F94"/>
    <w:rsid w:val="00277CCC"/>
    <w:rsid w:val="002804CE"/>
    <w:rsid w:val="00280C63"/>
    <w:rsid w:val="00281921"/>
    <w:rsid w:val="00281983"/>
    <w:rsid w:val="002828C8"/>
    <w:rsid w:val="00284219"/>
    <w:rsid w:val="00285672"/>
    <w:rsid w:val="002859E2"/>
    <w:rsid w:val="00287A33"/>
    <w:rsid w:val="00291827"/>
    <w:rsid w:val="00292E8C"/>
    <w:rsid w:val="00293D4E"/>
    <w:rsid w:val="00294AC9"/>
    <w:rsid w:val="00294AFC"/>
    <w:rsid w:val="00294FB0"/>
    <w:rsid w:val="00297590"/>
    <w:rsid w:val="002A015E"/>
    <w:rsid w:val="002A18D8"/>
    <w:rsid w:val="002A40ED"/>
    <w:rsid w:val="002A50F0"/>
    <w:rsid w:val="002A5170"/>
    <w:rsid w:val="002A53EF"/>
    <w:rsid w:val="002A58AC"/>
    <w:rsid w:val="002A653B"/>
    <w:rsid w:val="002A6956"/>
    <w:rsid w:val="002A6997"/>
    <w:rsid w:val="002A6B36"/>
    <w:rsid w:val="002A6F5C"/>
    <w:rsid w:val="002A763F"/>
    <w:rsid w:val="002B04D6"/>
    <w:rsid w:val="002B04F0"/>
    <w:rsid w:val="002B0AF8"/>
    <w:rsid w:val="002B2982"/>
    <w:rsid w:val="002B3356"/>
    <w:rsid w:val="002B38C7"/>
    <w:rsid w:val="002B3C1E"/>
    <w:rsid w:val="002B4CFB"/>
    <w:rsid w:val="002B54E3"/>
    <w:rsid w:val="002B618C"/>
    <w:rsid w:val="002B710D"/>
    <w:rsid w:val="002B798B"/>
    <w:rsid w:val="002C05FA"/>
    <w:rsid w:val="002C07E1"/>
    <w:rsid w:val="002C1A93"/>
    <w:rsid w:val="002C2224"/>
    <w:rsid w:val="002C2ECE"/>
    <w:rsid w:val="002C34FA"/>
    <w:rsid w:val="002C3595"/>
    <w:rsid w:val="002C444E"/>
    <w:rsid w:val="002C45E4"/>
    <w:rsid w:val="002C4629"/>
    <w:rsid w:val="002C4A58"/>
    <w:rsid w:val="002C4E9F"/>
    <w:rsid w:val="002C525E"/>
    <w:rsid w:val="002C5364"/>
    <w:rsid w:val="002C53BC"/>
    <w:rsid w:val="002C62EF"/>
    <w:rsid w:val="002C6C45"/>
    <w:rsid w:val="002C6DA5"/>
    <w:rsid w:val="002C7301"/>
    <w:rsid w:val="002C7B1B"/>
    <w:rsid w:val="002D032B"/>
    <w:rsid w:val="002D14DE"/>
    <w:rsid w:val="002D150B"/>
    <w:rsid w:val="002D24EA"/>
    <w:rsid w:val="002D2A62"/>
    <w:rsid w:val="002D52D4"/>
    <w:rsid w:val="002D54F5"/>
    <w:rsid w:val="002D5559"/>
    <w:rsid w:val="002D56BD"/>
    <w:rsid w:val="002D6778"/>
    <w:rsid w:val="002D69A0"/>
    <w:rsid w:val="002D703F"/>
    <w:rsid w:val="002D72AD"/>
    <w:rsid w:val="002E0BD1"/>
    <w:rsid w:val="002E0F50"/>
    <w:rsid w:val="002E199D"/>
    <w:rsid w:val="002E1D34"/>
    <w:rsid w:val="002E2D1C"/>
    <w:rsid w:val="002E3BB5"/>
    <w:rsid w:val="002E45B0"/>
    <w:rsid w:val="002E51AD"/>
    <w:rsid w:val="002E58BE"/>
    <w:rsid w:val="002E660D"/>
    <w:rsid w:val="002E6974"/>
    <w:rsid w:val="002E6E67"/>
    <w:rsid w:val="002E7194"/>
    <w:rsid w:val="002E7AD2"/>
    <w:rsid w:val="002F0D25"/>
    <w:rsid w:val="002F26C6"/>
    <w:rsid w:val="002F2BE5"/>
    <w:rsid w:val="002F34C0"/>
    <w:rsid w:val="002F3A02"/>
    <w:rsid w:val="002F4020"/>
    <w:rsid w:val="002F45B0"/>
    <w:rsid w:val="002F510B"/>
    <w:rsid w:val="002F5672"/>
    <w:rsid w:val="002F5742"/>
    <w:rsid w:val="002F5939"/>
    <w:rsid w:val="00300A67"/>
    <w:rsid w:val="00301817"/>
    <w:rsid w:val="0030230C"/>
    <w:rsid w:val="00302682"/>
    <w:rsid w:val="0030283B"/>
    <w:rsid w:val="003032E9"/>
    <w:rsid w:val="00304052"/>
    <w:rsid w:val="003049AE"/>
    <w:rsid w:val="00307876"/>
    <w:rsid w:val="00307EA7"/>
    <w:rsid w:val="003105E2"/>
    <w:rsid w:val="003106E9"/>
    <w:rsid w:val="00310C20"/>
    <w:rsid w:val="0031189C"/>
    <w:rsid w:val="00312322"/>
    <w:rsid w:val="0031281A"/>
    <w:rsid w:val="00312B5D"/>
    <w:rsid w:val="0031367B"/>
    <w:rsid w:val="003138E8"/>
    <w:rsid w:val="00313AF3"/>
    <w:rsid w:val="003155C9"/>
    <w:rsid w:val="00316FFC"/>
    <w:rsid w:val="00317086"/>
    <w:rsid w:val="00317A87"/>
    <w:rsid w:val="00317D82"/>
    <w:rsid w:val="0032046E"/>
    <w:rsid w:val="00321567"/>
    <w:rsid w:val="00321645"/>
    <w:rsid w:val="003222BC"/>
    <w:rsid w:val="00322318"/>
    <w:rsid w:val="00322B1B"/>
    <w:rsid w:val="003233D3"/>
    <w:rsid w:val="00323FD8"/>
    <w:rsid w:val="003240F2"/>
    <w:rsid w:val="00324374"/>
    <w:rsid w:val="00325E8A"/>
    <w:rsid w:val="00326071"/>
    <w:rsid w:val="0032638D"/>
    <w:rsid w:val="00326909"/>
    <w:rsid w:val="003274CF"/>
    <w:rsid w:val="003303CC"/>
    <w:rsid w:val="0033097A"/>
    <w:rsid w:val="003337F3"/>
    <w:rsid w:val="00333ED8"/>
    <w:rsid w:val="00335A4B"/>
    <w:rsid w:val="003366C8"/>
    <w:rsid w:val="00337349"/>
    <w:rsid w:val="0033770A"/>
    <w:rsid w:val="00340B2C"/>
    <w:rsid w:val="00340D10"/>
    <w:rsid w:val="00340E8D"/>
    <w:rsid w:val="00341F71"/>
    <w:rsid w:val="00342114"/>
    <w:rsid w:val="003426B3"/>
    <w:rsid w:val="0034401A"/>
    <w:rsid w:val="003441C5"/>
    <w:rsid w:val="0034500A"/>
    <w:rsid w:val="00345289"/>
    <w:rsid w:val="00346C73"/>
    <w:rsid w:val="00347477"/>
    <w:rsid w:val="00347927"/>
    <w:rsid w:val="00347F02"/>
    <w:rsid w:val="00351D10"/>
    <w:rsid w:val="0035237A"/>
    <w:rsid w:val="00352691"/>
    <w:rsid w:val="00352F77"/>
    <w:rsid w:val="00353433"/>
    <w:rsid w:val="00354A1C"/>
    <w:rsid w:val="0035550A"/>
    <w:rsid w:val="00355572"/>
    <w:rsid w:val="003569D9"/>
    <w:rsid w:val="00357767"/>
    <w:rsid w:val="00357D0D"/>
    <w:rsid w:val="00360DE6"/>
    <w:rsid w:val="00360E45"/>
    <w:rsid w:val="0036141F"/>
    <w:rsid w:val="0036166A"/>
    <w:rsid w:val="00361A77"/>
    <w:rsid w:val="00361E18"/>
    <w:rsid w:val="00362079"/>
    <w:rsid w:val="00362D1D"/>
    <w:rsid w:val="003635ED"/>
    <w:rsid w:val="003636BC"/>
    <w:rsid w:val="003638A8"/>
    <w:rsid w:val="003638B7"/>
    <w:rsid w:val="003643CF"/>
    <w:rsid w:val="0036456D"/>
    <w:rsid w:val="00364E67"/>
    <w:rsid w:val="00364E91"/>
    <w:rsid w:val="003651E6"/>
    <w:rsid w:val="0036539E"/>
    <w:rsid w:val="00365590"/>
    <w:rsid w:val="00365AA0"/>
    <w:rsid w:val="0036720F"/>
    <w:rsid w:val="00367770"/>
    <w:rsid w:val="00367E56"/>
    <w:rsid w:val="00367FE2"/>
    <w:rsid w:val="00370B66"/>
    <w:rsid w:val="00370BB3"/>
    <w:rsid w:val="00370DFC"/>
    <w:rsid w:val="00370EF4"/>
    <w:rsid w:val="00370F1E"/>
    <w:rsid w:val="00371570"/>
    <w:rsid w:val="003718E2"/>
    <w:rsid w:val="00371D09"/>
    <w:rsid w:val="003724FC"/>
    <w:rsid w:val="00372C86"/>
    <w:rsid w:val="0037374A"/>
    <w:rsid w:val="00373F90"/>
    <w:rsid w:val="00376499"/>
    <w:rsid w:val="00376DDB"/>
    <w:rsid w:val="00376E40"/>
    <w:rsid w:val="0038093A"/>
    <w:rsid w:val="00380968"/>
    <w:rsid w:val="003809F3"/>
    <w:rsid w:val="00380B60"/>
    <w:rsid w:val="00381B22"/>
    <w:rsid w:val="00381BAE"/>
    <w:rsid w:val="003830F4"/>
    <w:rsid w:val="0038318A"/>
    <w:rsid w:val="0038386E"/>
    <w:rsid w:val="00383B3F"/>
    <w:rsid w:val="00385842"/>
    <w:rsid w:val="00385885"/>
    <w:rsid w:val="00386295"/>
    <w:rsid w:val="00386C25"/>
    <w:rsid w:val="00386FB3"/>
    <w:rsid w:val="00387584"/>
    <w:rsid w:val="00387AAA"/>
    <w:rsid w:val="00390234"/>
    <w:rsid w:val="00390387"/>
    <w:rsid w:val="00390393"/>
    <w:rsid w:val="003907CA"/>
    <w:rsid w:val="003919CD"/>
    <w:rsid w:val="0039401E"/>
    <w:rsid w:val="003946C8"/>
    <w:rsid w:val="00394AA5"/>
    <w:rsid w:val="003953D9"/>
    <w:rsid w:val="003970EE"/>
    <w:rsid w:val="00397119"/>
    <w:rsid w:val="00397634"/>
    <w:rsid w:val="00397E5E"/>
    <w:rsid w:val="003A04E2"/>
    <w:rsid w:val="003A09A1"/>
    <w:rsid w:val="003A0BBD"/>
    <w:rsid w:val="003A0E6C"/>
    <w:rsid w:val="003A1819"/>
    <w:rsid w:val="003A1971"/>
    <w:rsid w:val="003A1DB9"/>
    <w:rsid w:val="003A2406"/>
    <w:rsid w:val="003A2AF7"/>
    <w:rsid w:val="003A2B7D"/>
    <w:rsid w:val="003A3498"/>
    <w:rsid w:val="003A3597"/>
    <w:rsid w:val="003A3A22"/>
    <w:rsid w:val="003A486A"/>
    <w:rsid w:val="003A4904"/>
    <w:rsid w:val="003A49DD"/>
    <w:rsid w:val="003A4C78"/>
    <w:rsid w:val="003A54A6"/>
    <w:rsid w:val="003A6789"/>
    <w:rsid w:val="003A6D92"/>
    <w:rsid w:val="003A7FDC"/>
    <w:rsid w:val="003B0AD2"/>
    <w:rsid w:val="003B120C"/>
    <w:rsid w:val="003B1A8D"/>
    <w:rsid w:val="003B2088"/>
    <w:rsid w:val="003B2994"/>
    <w:rsid w:val="003B3360"/>
    <w:rsid w:val="003B35ED"/>
    <w:rsid w:val="003B3DD6"/>
    <w:rsid w:val="003B43FC"/>
    <w:rsid w:val="003B4851"/>
    <w:rsid w:val="003B48ED"/>
    <w:rsid w:val="003B4A10"/>
    <w:rsid w:val="003B567D"/>
    <w:rsid w:val="003B5D26"/>
    <w:rsid w:val="003B5E8E"/>
    <w:rsid w:val="003B7136"/>
    <w:rsid w:val="003B7404"/>
    <w:rsid w:val="003B77CF"/>
    <w:rsid w:val="003C1497"/>
    <w:rsid w:val="003C1BFA"/>
    <w:rsid w:val="003C1CF1"/>
    <w:rsid w:val="003C386E"/>
    <w:rsid w:val="003C3AE2"/>
    <w:rsid w:val="003C40EC"/>
    <w:rsid w:val="003C46D6"/>
    <w:rsid w:val="003C52BC"/>
    <w:rsid w:val="003C58AC"/>
    <w:rsid w:val="003C5A7A"/>
    <w:rsid w:val="003C624B"/>
    <w:rsid w:val="003C6A53"/>
    <w:rsid w:val="003C6DF0"/>
    <w:rsid w:val="003C74B0"/>
    <w:rsid w:val="003C7CAD"/>
    <w:rsid w:val="003D09E9"/>
    <w:rsid w:val="003D0A91"/>
    <w:rsid w:val="003D3308"/>
    <w:rsid w:val="003D3DC3"/>
    <w:rsid w:val="003D3F89"/>
    <w:rsid w:val="003D4A09"/>
    <w:rsid w:val="003D4E5D"/>
    <w:rsid w:val="003D59A0"/>
    <w:rsid w:val="003D610E"/>
    <w:rsid w:val="003D6E23"/>
    <w:rsid w:val="003D6F78"/>
    <w:rsid w:val="003D7F7A"/>
    <w:rsid w:val="003E003B"/>
    <w:rsid w:val="003E01E6"/>
    <w:rsid w:val="003E06B1"/>
    <w:rsid w:val="003E1DC4"/>
    <w:rsid w:val="003E221D"/>
    <w:rsid w:val="003E2418"/>
    <w:rsid w:val="003E43CF"/>
    <w:rsid w:val="003E46BA"/>
    <w:rsid w:val="003E4826"/>
    <w:rsid w:val="003E4947"/>
    <w:rsid w:val="003E4A54"/>
    <w:rsid w:val="003E5034"/>
    <w:rsid w:val="003E572F"/>
    <w:rsid w:val="003E6745"/>
    <w:rsid w:val="003E7246"/>
    <w:rsid w:val="003E7B8F"/>
    <w:rsid w:val="003F157E"/>
    <w:rsid w:val="003F1E7B"/>
    <w:rsid w:val="003F37E8"/>
    <w:rsid w:val="003F3C9D"/>
    <w:rsid w:val="003F40BC"/>
    <w:rsid w:val="003F44AB"/>
    <w:rsid w:val="003F44B0"/>
    <w:rsid w:val="003F45FA"/>
    <w:rsid w:val="003F50C7"/>
    <w:rsid w:val="003F70B0"/>
    <w:rsid w:val="003F730D"/>
    <w:rsid w:val="003F797A"/>
    <w:rsid w:val="003F7A3F"/>
    <w:rsid w:val="003F7B47"/>
    <w:rsid w:val="003F7E29"/>
    <w:rsid w:val="004006FF"/>
    <w:rsid w:val="00400A9E"/>
    <w:rsid w:val="00401BFE"/>
    <w:rsid w:val="00401DB7"/>
    <w:rsid w:val="00402056"/>
    <w:rsid w:val="004021F9"/>
    <w:rsid w:val="00402B4A"/>
    <w:rsid w:val="004038A5"/>
    <w:rsid w:val="004041FB"/>
    <w:rsid w:val="0040462E"/>
    <w:rsid w:val="004048B6"/>
    <w:rsid w:val="00405421"/>
    <w:rsid w:val="00405A33"/>
    <w:rsid w:val="00405E0A"/>
    <w:rsid w:val="00406706"/>
    <w:rsid w:val="00407912"/>
    <w:rsid w:val="00410869"/>
    <w:rsid w:val="00411370"/>
    <w:rsid w:val="004117BD"/>
    <w:rsid w:val="00412DB2"/>
    <w:rsid w:val="00413401"/>
    <w:rsid w:val="00414D81"/>
    <w:rsid w:val="00415757"/>
    <w:rsid w:val="00416A8F"/>
    <w:rsid w:val="004211DE"/>
    <w:rsid w:val="00421A1B"/>
    <w:rsid w:val="004221DF"/>
    <w:rsid w:val="00422935"/>
    <w:rsid w:val="004235B1"/>
    <w:rsid w:val="004236FE"/>
    <w:rsid w:val="00423A1B"/>
    <w:rsid w:val="00423FC2"/>
    <w:rsid w:val="004246D7"/>
    <w:rsid w:val="00424B7F"/>
    <w:rsid w:val="00424EBE"/>
    <w:rsid w:val="004256F0"/>
    <w:rsid w:val="00425948"/>
    <w:rsid w:val="004266A7"/>
    <w:rsid w:val="00426F52"/>
    <w:rsid w:val="004275E7"/>
    <w:rsid w:val="00430BC9"/>
    <w:rsid w:val="004313AA"/>
    <w:rsid w:val="00431DA2"/>
    <w:rsid w:val="004320E2"/>
    <w:rsid w:val="004325F9"/>
    <w:rsid w:val="0043282E"/>
    <w:rsid w:val="004329EC"/>
    <w:rsid w:val="00433D5B"/>
    <w:rsid w:val="00434194"/>
    <w:rsid w:val="004346DA"/>
    <w:rsid w:val="004346DB"/>
    <w:rsid w:val="0043477D"/>
    <w:rsid w:val="0043574D"/>
    <w:rsid w:val="00435F23"/>
    <w:rsid w:val="00436226"/>
    <w:rsid w:val="00436AB6"/>
    <w:rsid w:val="00436E64"/>
    <w:rsid w:val="00436E91"/>
    <w:rsid w:val="00437F8C"/>
    <w:rsid w:val="00437F90"/>
    <w:rsid w:val="00440AD8"/>
    <w:rsid w:val="00442733"/>
    <w:rsid w:val="004429C5"/>
    <w:rsid w:val="004434D2"/>
    <w:rsid w:val="00443F01"/>
    <w:rsid w:val="0044510C"/>
    <w:rsid w:val="00445609"/>
    <w:rsid w:val="004456A9"/>
    <w:rsid w:val="00445D41"/>
    <w:rsid w:val="00445E9C"/>
    <w:rsid w:val="00446F6B"/>
    <w:rsid w:val="00447FB9"/>
    <w:rsid w:val="0045137A"/>
    <w:rsid w:val="00451A40"/>
    <w:rsid w:val="004520D7"/>
    <w:rsid w:val="00452171"/>
    <w:rsid w:val="00452D76"/>
    <w:rsid w:val="00452DEE"/>
    <w:rsid w:val="004530D3"/>
    <w:rsid w:val="004538C0"/>
    <w:rsid w:val="00453DFD"/>
    <w:rsid w:val="004557EB"/>
    <w:rsid w:val="004559EF"/>
    <w:rsid w:val="00456C8E"/>
    <w:rsid w:val="00456DE5"/>
    <w:rsid w:val="00457085"/>
    <w:rsid w:val="00457641"/>
    <w:rsid w:val="00457F8A"/>
    <w:rsid w:val="004604F3"/>
    <w:rsid w:val="00460994"/>
    <w:rsid w:val="00460E7C"/>
    <w:rsid w:val="0046160F"/>
    <w:rsid w:val="004627C7"/>
    <w:rsid w:val="00462939"/>
    <w:rsid w:val="0046305A"/>
    <w:rsid w:val="00464CC1"/>
    <w:rsid w:val="00464CEF"/>
    <w:rsid w:val="00464E46"/>
    <w:rsid w:val="004651B7"/>
    <w:rsid w:val="00466DA6"/>
    <w:rsid w:val="0047030E"/>
    <w:rsid w:val="00470946"/>
    <w:rsid w:val="00470A8B"/>
    <w:rsid w:val="0047130B"/>
    <w:rsid w:val="004713A3"/>
    <w:rsid w:val="004716AE"/>
    <w:rsid w:val="004727C5"/>
    <w:rsid w:val="004745CE"/>
    <w:rsid w:val="00476002"/>
    <w:rsid w:val="004767DB"/>
    <w:rsid w:val="00477428"/>
    <w:rsid w:val="00477F6F"/>
    <w:rsid w:val="0048001F"/>
    <w:rsid w:val="00480DC3"/>
    <w:rsid w:val="00482955"/>
    <w:rsid w:val="00483B5E"/>
    <w:rsid w:val="00483C57"/>
    <w:rsid w:val="004846E7"/>
    <w:rsid w:val="004855C9"/>
    <w:rsid w:val="00485EC9"/>
    <w:rsid w:val="00487EEA"/>
    <w:rsid w:val="00487FA9"/>
    <w:rsid w:val="00490A5C"/>
    <w:rsid w:val="00491799"/>
    <w:rsid w:val="00492989"/>
    <w:rsid w:val="00493B9B"/>
    <w:rsid w:val="00494BB6"/>
    <w:rsid w:val="004951B7"/>
    <w:rsid w:val="004972BC"/>
    <w:rsid w:val="004973CD"/>
    <w:rsid w:val="00497751"/>
    <w:rsid w:val="004979F5"/>
    <w:rsid w:val="004A13FF"/>
    <w:rsid w:val="004A166A"/>
    <w:rsid w:val="004A1CEB"/>
    <w:rsid w:val="004A269A"/>
    <w:rsid w:val="004A307D"/>
    <w:rsid w:val="004A31B3"/>
    <w:rsid w:val="004A378F"/>
    <w:rsid w:val="004A3801"/>
    <w:rsid w:val="004A455B"/>
    <w:rsid w:val="004A45A8"/>
    <w:rsid w:val="004A531E"/>
    <w:rsid w:val="004A53CF"/>
    <w:rsid w:val="004A549C"/>
    <w:rsid w:val="004A57A4"/>
    <w:rsid w:val="004A583D"/>
    <w:rsid w:val="004A7045"/>
    <w:rsid w:val="004A7C1E"/>
    <w:rsid w:val="004A7D35"/>
    <w:rsid w:val="004B00F9"/>
    <w:rsid w:val="004B0CBC"/>
    <w:rsid w:val="004B0DAE"/>
    <w:rsid w:val="004B114A"/>
    <w:rsid w:val="004B121F"/>
    <w:rsid w:val="004B159F"/>
    <w:rsid w:val="004B1DA4"/>
    <w:rsid w:val="004B2408"/>
    <w:rsid w:val="004B3341"/>
    <w:rsid w:val="004B3D30"/>
    <w:rsid w:val="004B4624"/>
    <w:rsid w:val="004B49CF"/>
    <w:rsid w:val="004B4AE3"/>
    <w:rsid w:val="004B50B5"/>
    <w:rsid w:val="004B71EF"/>
    <w:rsid w:val="004B7939"/>
    <w:rsid w:val="004C146D"/>
    <w:rsid w:val="004C165B"/>
    <w:rsid w:val="004C1B7E"/>
    <w:rsid w:val="004C2700"/>
    <w:rsid w:val="004C3148"/>
    <w:rsid w:val="004C3762"/>
    <w:rsid w:val="004C527B"/>
    <w:rsid w:val="004C5D50"/>
    <w:rsid w:val="004C6BE7"/>
    <w:rsid w:val="004D043F"/>
    <w:rsid w:val="004D0704"/>
    <w:rsid w:val="004D180F"/>
    <w:rsid w:val="004D3EEC"/>
    <w:rsid w:val="004D491C"/>
    <w:rsid w:val="004D4B19"/>
    <w:rsid w:val="004D4E86"/>
    <w:rsid w:val="004D4E9E"/>
    <w:rsid w:val="004D5514"/>
    <w:rsid w:val="004D638F"/>
    <w:rsid w:val="004D70DA"/>
    <w:rsid w:val="004D74E9"/>
    <w:rsid w:val="004D77CB"/>
    <w:rsid w:val="004D7819"/>
    <w:rsid w:val="004D7E6F"/>
    <w:rsid w:val="004E07D0"/>
    <w:rsid w:val="004E07DA"/>
    <w:rsid w:val="004E1214"/>
    <w:rsid w:val="004E1DE1"/>
    <w:rsid w:val="004E1E30"/>
    <w:rsid w:val="004E2A53"/>
    <w:rsid w:val="004E2BBB"/>
    <w:rsid w:val="004E3051"/>
    <w:rsid w:val="004E306B"/>
    <w:rsid w:val="004E4926"/>
    <w:rsid w:val="004E4DAB"/>
    <w:rsid w:val="004E4F94"/>
    <w:rsid w:val="004E5155"/>
    <w:rsid w:val="004E5726"/>
    <w:rsid w:val="004E586A"/>
    <w:rsid w:val="004E5E73"/>
    <w:rsid w:val="004E631C"/>
    <w:rsid w:val="004E6B1A"/>
    <w:rsid w:val="004E6EBA"/>
    <w:rsid w:val="004E7850"/>
    <w:rsid w:val="004E7DCE"/>
    <w:rsid w:val="004E7F1C"/>
    <w:rsid w:val="004F017E"/>
    <w:rsid w:val="004F0CCD"/>
    <w:rsid w:val="004F1364"/>
    <w:rsid w:val="004F14B2"/>
    <w:rsid w:val="004F163D"/>
    <w:rsid w:val="004F19C3"/>
    <w:rsid w:val="004F19DF"/>
    <w:rsid w:val="004F2BB1"/>
    <w:rsid w:val="004F2D86"/>
    <w:rsid w:val="004F3D6A"/>
    <w:rsid w:val="004F4E01"/>
    <w:rsid w:val="004F4EA8"/>
    <w:rsid w:val="004F6A52"/>
    <w:rsid w:val="004F78C1"/>
    <w:rsid w:val="00500271"/>
    <w:rsid w:val="00501754"/>
    <w:rsid w:val="00501BA9"/>
    <w:rsid w:val="00503FD3"/>
    <w:rsid w:val="005050CA"/>
    <w:rsid w:val="00505C30"/>
    <w:rsid w:val="00505C86"/>
    <w:rsid w:val="005065AA"/>
    <w:rsid w:val="00507238"/>
    <w:rsid w:val="00507FFA"/>
    <w:rsid w:val="00511127"/>
    <w:rsid w:val="00511281"/>
    <w:rsid w:val="0051215A"/>
    <w:rsid w:val="00512991"/>
    <w:rsid w:val="0051318E"/>
    <w:rsid w:val="00513607"/>
    <w:rsid w:val="00513C89"/>
    <w:rsid w:val="00513DFC"/>
    <w:rsid w:val="00514203"/>
    <w:rsid w:val="00514205"/>
    <w:rsid w:val="0051445A"/>
    <w:rsid w:val="00514549"/>
    <w:rsid w:val="00514C38"/>
    <w:rsid w:val="00515E4A"/>
    <w:rsid w:val="0051632C"/>
    <w:rsid w:val="00517303"/>
    <w:rsid w:val="005175D0"/>
    <w:rsid w:val="00517FA9"/>
    <w:rsid w:val="00520676"/>
    <w:rsid w:val="00520C88"/>
    <w:rsid w:val="00521143"/>
    <w:rsid w:val="005215D9"/>
    <w:rsid w:val="005215FF"/>
    <w:rsid w:val="005218C4"/>
    <w:rsid w:val="005218FE"/>
    <w:rsid w:val="00521B45"/>
    <w:rsid w:val="00523F29"/>
    <w:rsid w:val="00524A40"/>
    <w:rsid w:val="00524BFC"/>
    <w:rsid w:val="005257DF"/>
    <w:rsid w:val="0052625E"/>
    <w:rsid w:val="0052656C"/>
    <w:rsid w:val="00526AAE"/>
    <w:rsid w:val="005274E1"/>
    <w:rsid w:val="00527CC7"/>
    <w:rsid w:val="00531912"/>
    <w:rsid w:val="00531C07"/>
    <w:rsid w:val="00531DB7"/>
    <w:rsid w:val="00532485"/>
    <w:rsid w:val="00532D36"/>
    <w:rsid w:val="00532EE3"/>
    <w:rsid w:val="0053381C"/>
    <w:rsid w:val="00533E1A"/>
    <w:rsid w:val="00533F68"/>
    <w:rsid w:val="0053516C"/>
    <w:rsid w:val="00535C5D"/>
    <w:rsid w:val="0053618C"/>
    <w:rsid w:val="0053640D"/>
    <w:rsid w:val="00536EB2"/>
    <w:rsid w:val="00537C76"/>
    <w:rsid w:val="00537CF9"/>
    <w:rsid w:val="00537E64"/>
    <w:rsid w:val="0054057B"/>
    <w:rsid w:val="00540709"/>
    <w:rsid w:val="00543ACD"/>
    <w:rsid w:val="00543CAE"/>
    <w:rsid w:val="005443AB"/>
    <w:rsid w:val="0054622F"/>
    <w:rsid w:val="00546C21"/>
    <w:rsid w:val="0054712C"/>
    <w:rsid w:val="00547644"/>
    <w:rsid w:val="00547698"/>
    <w:rsid w:val="00550335"/>
    <w:rsid w:val="0055148A"/>
    <w:rsid w:val="00552FB7"/>
    <w:rsid w:val="0055374C"/>
    <w:rsid w:val="00553BAF"/>
    <w:rsid w:val="00553BE0"/>
    <w:rsid w:val="00553E23"/>
    <w:rsid w:val="00553E2D"/>
    <w:rsid w:val="005556A8"/>
    <w:rsid w:val="00556521"/>
    <w:rsid w:val="0055788C"/>
    <w:rsid w:val="005605A8"/>
    <w:rsid w:val="00560B98"/>
    <w:rsid w:val="00560D31"/>
    <w:rsid w:val="0056123E"/>
    <w:rsid w:val="00561A4E"/>
    <w:rsid w:val="005632A3"/>
    <w:rsid w:val="005634FE"/>
    <w:rsid w:val="00563C53"/>
    <w:rsid w:val="00564BA3"/>
    <w:rsid w:val="00565042"/>
    <w:rsid w:val="00565256"/>
    <w:rsid w:val="00565633"/>
    <w:rsid w:val="00565BFE"/>
    <w:rsid w:val="00566204"/>
    <w:rsid w:val="00566BB1"/>
    <w:rsid w:val="00566FBF"/>
    <w:rsid w:val="00567D2A"/>
    <w:rsid w:val="0057110A"/>
    <w:rsid w:val="005714E8"/>
    <w:rsid w:val="0057274A"/>
    <w:rsid w:val="00572912"/>
    <w:rsid w:val="005737B1"/>
    <w:rsid w:val="005748D0"/>
    <w:rsid w:val="00574C5F"/>
    <w:rsid w:val="0057541A"/>
    <w:rsid w:val="00575560"/>
    <w:rsid w:val="005768A7"/>
    <w:rsid w:val="0057745A"/>
    <w:rsid w:val="00577652"/>
    <w:rsid w:val="00577732"/>
    <w:rsid w:val="00577A17"/>
    <w:rsid w:val="0058061C"/>
    <w:rsid w:val="0058064D"/>
    <w:rsid w:val="00581224"/>
    <w:rsid w:val="00582357"/>
    <w:rsid w:val="005837D0"/>
    <w:rsid w:val="0058415C"/>
    <w:rsid w:val="005849A1"/>
    <w:rsid w:val="00584A9D"/>
    <w:rsid w:val="005850CA"/>
    <w:rsid w:val="005864A5"/>
    <w:rsid w:val="00587C81"/>
    <w:rsid w:val="00587E63"/>
    <w:rsid w:val="00587E72"/>
    <w:rsid w:val="00590200"/>
    <w:rsid w:val="0059057A"/>
    <w:rsid w:val="00590BA1"/>
    <w:rsid w:val="00590C67"/>
    <w:rsid w:val="005912D7"/>
    <w:rsid w:val="005927BA"/>
    <w:rsid w:val="00593165"/>
    <w:rsid w:val="005936A5"/>
    <w:rsid w:val="00594862"/>
    <w:rsid w:val="00594F99"/>
    <w:rsid w:val="00595186"/>
    <w:rsid w:val="00595904"/>
    <w:rsid w:val="00595BCE"/>
    <w:rsid w:val="00596DF2"/>
    <w:rsid w:val="005A03DE"/>
    <w:rsid w:val="005A1DE3"/>
    <w:rsid w:val="005A2529"/>
    <w:rsid w:val="005A270D"/>
    <w:rsid w:val="005A2BFD"/>
    <w:rsid w:val="005A343A"/>
    <w:rsid w:val="005A4497"/>
    <w:rsid w:val="005A4FF6"/>
    <w:rsid w:val="005A540A"/>
    <w:rsid w:val="005A69BD"/>
    <w:rsid w:val="005A6AD6"/>
    <w:rsid w:val="005B011B"/>
    <w:rsid w:val="005B14F3"/>
    <w:rsid w:val="005B157B"/>
    <w:rsid w:val="005B1F2F"/>
    <w:rsid w:val="005B2B4F"/>
    <w:rsid w:val="005B3609"/>
    <w:rsid w:val="005B3A5B"/>
    <w:rsid w:val="005B4798"/>
    <w:rsid w:val="005B4E68"/>
    <w:rsid w:val="005B5118"/>
    <w:rsid w:val="005B57B2"/>
    <w:rsid w:val="005B5FAC"/>
    <w:rsid w:val="005B6748"/>
    <w:rsid w:val="005B6A7C"/>
    <w:rsid w:val="005B758D"/>
    <w:rsid w:val="005C00E6"/>
    <w:rsid w:val="005C1107"/>
    <w:rsid w:val="005C184A"/>
    <w:rsid w:val="005C2597"/>
    <w:rsid w:val="005C2892"/>
    <w:rsid w:val="005C2C92"/>
    <w:rsid w:val="005C2EB8"/>
    <w:rsid w:val="005C3068"/>
    <w:rsid w:val="005C3981"/>
    <w:rsid w:val="005C3B25"/>
    <w:rsid w:val="005C3DFD"/>
    <w:rsid w:val="005C3FB6"/>
    <w:rsid w:val="005C4D3B"/>
    <w:rsid w:val="005C5C1C"/>
    <w:rsid w:val="005C714A"/>
    <w:rsid w:val="005C7262"/>
    <w:rsid w:val="005C7485"/>
    <w:rsid w:val="005C7B2A"/>
    <w:rsid w:val="005C7C89"/>
    <w:rsid w:val="005D0263"/>
    <w:rsid w:val="005D0E96"/>
    <w:rsid w:val="005D3475"/>
    <w:rsid w:val="005D3586"/>
    <w:rsid w:val="005D35DF"/>
    <w:rsid w:val="005D39F4"/>
    <w:rsid w:val="005D3D65"/>
    <w:rsid w:val="005D40EA"/>
    <w:rsid w:val="005D43D9"/>
    <w:rsid w:val="005D443C"/>
    <w:rsid w:val="005D55CF"/>
    <w:rsid w:val="005D58F3"/>
    <w:rsid w:val="005D5DFE"/>
    <w:rsid w:val="005D698D"/>
    <w:rsid w:val="005D6D9E"/>
    <w:rsid w:val="005D6E2C"/>
    <w:rsid w:val="005D76BB"/>
    <w:rsid w:val="005D7779"/>
    <w:rsid w:val="005E0054"/>
    <w:rsid w:val="005E0C8F"/>
    <w:rsid w:val="005E16B9"/>
    <w:rsid w:val="005E1E25"/>
    <w:rsid w:val="005E2431"/>
    <w:rsid w:val="005E2568"/>
    <w:rsid w:val="005E3B7B"/>
    <w:rsid w:val="005E3CDD"/>
    <w:rsid w:val="005E4BD9"/>
    <w:rsid w:val="005E53D4"/>
    <w:rsid w:val="005E5797"/>
    <w:rsid w:val="005E5AB0"/>
    <w:rsid w:val="005E7B54"/>
    <w:rsid w:val="005F089D"/>
    <w:rsid w:val="005F0B90"/>
    <w:rsid w:val="005F2270"/>
    <w:rsid w:val="005F38D8"/>
    <w:rsid w:val="005F3D35"/>
    <w:rsid w:val="005F47D9"/>
    <w:rsid w:val="005F4975"/>
    <w:rsid w:val="005F4A40"/>
    <w:rsid w:val="005F4B8C"/>
    <w:rsid w:val="005F51A5"/>
    <w:rsid w:val="005F53A7"/>
    <w:rsid w:val="005F5E3B"/>
    <w:rsid w:val="005F6108"/>
    <w:rsid w:val="005F77B6"/>
    <w:rsid w:val="005F7BC3"/>
    <w:rsid w:val="005F7FFE"/>
    <w:rsid w:val="006005DF"/>
    <w:rsid w:val="00601638"/>
    <w:rsid w:val="00601E8C"/>
    <w:rsid w:val="00602338"/>
    <w:rsid w:val="00602558"/>
    <w:rsid w:val="00602D0A"/>
    <w:rsid w:val="006037AD"/>
    <w:rsid w:val="006038CA"/>
    <w:rsid w:val="00603A87"/>
    <w:rsid w:val="00603AF2"/>
    <w:rsid w:val="00604822"/>
    <w:rsid w:val="00604919"/>
    <w:rsid w:val="00604EB0"/>
    <w:rsid w:val="00605013"/>
    <w:rsid w:val="00605DD8"/>
    <w:rsid w:val="00607C4E"/>
    <w:rsid w:val="0061088A"/>
    <w:rsid w:val="00610C7C"/>
    <w:rsid w:val="00611AE0"/>
    <w:rsid w:val="00611B31"/>
    <w:rsid w:val="00612ADE"/>
    <w:rsid w:val="0061332E"/>
    <w:rsid w:val="006136F5"/>
    <w:rsid w:val="00613F64"/>
    <w:rsid w:val="00614AC1"/>
    <w:rsid w:val="00614C9C"/>
    <w:rsid w:val="006150DA"/>
    <w:rsid w:val="00615FC2"/>
    <w:rsid w:val="00616658"/>
    <w:rsid w:val="00620268"/>
    <w:rsid w:val="00620283"/>
    <w:rsid w:val="00620517"/>
    <w:rsid w:val="0062095B"/>
    <w:rsid w:val="00622F74"/>
    <w:rsid w:val="006231D6"/>
    <w:rsid w:val="006243E8"/>
    <w:rsid w:val="00625D50"/>
    <w:rsid w:val="006260DB"/>
    <w:rsid w:val="00626642"/>
    <w:rsid w:val="0062668A"/>
    <w:rsid w:val="00626C5A"/>
    <w:rsid w:val="0062773A"/>
    <w:rsid w:val="00627ABD"/>
    <w:rsid w:val="00627D35"/>
    <w:rsid w:val="00631144"/>
    <w:rsid w:val="0063202E"/>
    <w:rsid w:val="00632CB1"/>
    <w:rsid w:val="006330E5"/>
    <w:rsid w:val="0063323B"/>
    <w:rsid w:val="00633384"/>
    <w:rsid w:val="006337ED"/>
    <w:rsid w:val="00633C3A"/>
    <w:rsid w:val="00634528"/>
    <w:rsid w:val="00634818"/>
    <w:rsid w:val="006350FB"/>
    <w:rsid w:val="00635698"/>
    <w:rsid w:val="006359F1"/>
    <w:rsid w:val="00637022"/>
    <w:rsid w:val="006374B3"/>
    <w:rsid w:val="006378C8"/>
    <w:rsid w:val="00640090"/>
    <w:rsid w:val="0064111B"/>
    <w:rsid w:val="0064163F"/>
    <w:rsid w:val="00641BE1"/>
    <w:rsid w:val="00641BEC"/>
    <w:rsid w:val="00641E18"/>
    <w:rsid w:val="00641E5E"/>
    <w:rsid w:val="00641E74"/>
    <w:rsid w:val="0064298D"/>
    <w:rsid w:val="00643A14"/>
    <w:rsid w:val="00643A77"/>
    <w:rsid w:val="00643E2F"/>
    <w:rsid w:val="006444F2"/>
    <w:rsid w:val="0064478E"/>
    <w:rsid w:val="00644D37"/>
    <w:rsid w:val="00646D0C"/>
    <w:rsid w:val="00650647"/>
    <w:rsid w:val="00651309"/>
    <w:rsid w:val="00651475"/>
    <w:rsid w:val="00651E85"/>
    <w:rsid w:val="00651F41"/>
    <w:rsid w:val="0065208F"/>
    <w:rsid w:val="006520D7"/>
    <w:rsid w:val="00652262"/>
    <w:rsid w:val="006523E0"/>
    <w:rsid w:val="00652FD4"/>
    <w:rsid w:val="00653DF7"/>
    <w:rsid w:val="006561D9"/>
    <w:rsid w:val="006563ED"/>
    <w:rsid w:val="00657520"/>
    <w:rsid w:val="00657B3E"/>
    <w:rsid w:val="00661A94"/>
    <w:rsid w:val="00661CCF"/>
    <w:rsid w:val="00661D0C"/>
    <w:rsid w:val="006621DF"/>
    <w:rsid w:val="00662CB5"/>
    <w:rsid w:val="00662D31"/>
    <w:rsid w:val="00662EC4"/>
    <w:rsid w:val="00662F1E"/>
    <w:rsid w:val="00665105"/>
    <w:rsid w:val="00665140"/>
    <w:rsid w:val="00665599"/>
    <w:rsid w:val="00665EFA"/>
    <w:rsid w:val="006666B1"/>
    <w:rsid w:val="00666861"/>
    <w:rsid w:val="00670E1B"/>
    <w:rsid w:val="0067133E"/>
    <w:rsid w:val="0067326A"/>
    <w:rsid w:val="006734B7"/>
    <w:rsid w:val="00673BCB"/>
    <w:rsid w:val="00673FD5"/>
    <w:rsid w:val="0067543E"/>
    <w:rsid w:val="00675BF0"/>
    <w:rsid w:val="00675EE8"/>
    <w:rsid w:val="006761AE"/>
    <w:rsid w:val="006777A9"/>
    <w:rsid w:val="0067789D"/>
    <w:rsid w:val="00677E07"/>
    <w:rsid w:val="006807EF"/>
    <w:rsid w:val="00680974"/>
    <w:rsid w:val="0068125E"/>
    <w:rsid w:val="006815C6"/>
    <w:rsid w:val="006847DD"/>
    <w:rsid w:val="00684AAE"/>
    <w:rsid w:val="00684F0A"/>
    <w:rsid w:val="006859B9"/>
    <w:rsid w:val="00687839"/>
    <w:rsid w:val="006913E4"/>
    <w:rsid w:val="00691921"/>
    <w:rsid w:val="00691BBB"/>
    <w:rsid w:val="0069247D"/>
    <w:rsid w:val="00692C8C"/>
    <w:rsid w:val="00692CC7"/>
    <w:rsid w:val="00693A01"/>
    <w:rsid w:val="00695510"/>
    <w:rsid w:val="0069584F"/>
    <w:rsid w:val="00695DBF"/>
    <w:rsid w:val="00695F24"/>
    <w:rsid w:val="00696971"/>
    <w:rsid w:val="006969AD"/>
    <w:rsid w:val="006978CF"/>
    <w:rsid w:val="006A0151"/>
    <w:rsid w:val="006A0289"/>
    <w:rsid w:val="006A179E"/>
    <w:rsid w:val="006A184D"/>
    <w:rsid w:val="006A1AB5"/>
    <w:rsid w:val="006A21CE"/>
    <w:rsid w:val="006A22E7"/>
    <w:rsid w:val="006A2D30"/>
    <w:rsid w:val="006A4695"/>
    <w:rsid w:val="006A58E1"/>
    <w:rsid w:val="006A5AE4"/>
    <w:rsid w:val="006A6A45"/>
    <w:rsid w:val="006A7C0B"/>
    <w:rsid w:val="006B097C"/>
    <w:rsid w:val="006B0BA7"/>
    <w:rsid w:val="006B1490"/>
    <w:rsid w:val="006B42DF"/>
    <w:rsid w:val="006B476C"/>
    <w:rsid w:val="006B5219"/>
    <w:rsid w:val="006B5D22"/>
    <w:rsid w:val="006B6048"/>
    <w:rsid w:val="006B61DF"/>
    <w:rsid w:val="006B6698"/>
    <w:rsid w:val="006B7C9F"/>
    <w:rsid w:val="006C0179"/>
    <w:rsid w:val="006C069E"/>
    <w:rsid w:val="006C0DF4"/>
    <w:rsid w:val="006C13A8"/>
    <w:rsid w:val="006C3038"/>
    <w:rsid w:val="006C319F"/>
    <w:rsid w:val="006C3B7B"/>
    <w:rsid w:val="006C4D62"/>
    <w:rsid w:val="006C7119"/>
    <w:rsid w:val="006C7750"/>
    <w:rsid w:val="006D01C1"/>
    <w:rsid w:val="006D0362"/>
    <w:rsid w:val="006D08C7"/>
    <w:rsid w:val="006D13F2"/>
    <w:rsid w:val="006D1AF1"/>
    <w:rsid w:val="006D1F5B"/>
    <w:rsid w:val="006D2BAA"/>
    <w:rsid w:val="006D33A3"/>
    <w:rsid w:val="006D3CAF"/>
    <w:rsid w:val="006D4357"/>
    <w:rsid w:val="006D43D4"/>
    <w:rsid w:val="006D4663"/>
    <w:rsid w:val="006D4C25"/>
    <w:rsid w:val="006D5895"/>
    <w:rsid w:val="006D5B93"/>
    <w:rsid w:val="006D65BB"/>
    <w:rsid w:val="006D6922"/>
    <w:rsid w:val="006D75F8"/>
    <w:rsid w:val="006D7AA6"/>
    <w:rsid w:val="006D7FB3"/>
    <w:rsid w:val="006E1678"/>
    <w:rsid w:val="006E2167"/>
    <w:rsid w:val="006E2337"/>
    <w:rsid w:val="006E479B"/>
    <w:rsid w:val="006E51B2"/>
    <w:rsid w:val="006E52FE"/>
    <w:rsid w:val="006E5D07"/>
    <w:rsid w:val="006E6B3F"/>
    <w:rsid w:val="006E77A0"/>
    <w:rsid w:val="006F010D"/>
    <w:rsid w:val="006F06D1"/>
    <w:rsid w:val="006F0D30"/>
    <w:rsid w:val="006F1465"/>
    <w:rsid w:val="006F3039"/>
    <w:rsid w:val="006F3422"/>
    <w:rsid w:val="006F3688"/>
    <w:rsid w:val="006F3852"/>
    <w:rsid w:val="006F4F28"/>
    <w:rsid w:val="006F5313"/>
    <w:rsid w:val="006F5BE9"/>
    <w:rsid w:val="006F5C53"/>
    <w:rsid w:val="006F5EB3"/>
    <w:rsid w:val="006F60C3"/>
    <w:rsid w:val="006F63C4"/>
    <w:rsid w:val="006F6765"/>
    <w:rsid w:val="006F762E"/>
    <w:rsid w:val="006F7751"/>
    <w:rsid w:val="006F7C02"/>
    <w:rsid w:val="00700934"/>
    <w:rsid w:val="00701E1E"/>
    <w:rsid w:val="00702146"/>
    <w:rsid w:val="00702BE0"/>
    <w:rsid w:val="00703D9A"/>
    <w:rsid w:val="00703E16"/>
    <w:rsid w:val="00704EAC"/>
    <w:rsid w:val="0070504C"/>
    <w:rsid w:val="0070528E"/>
    <w:rsid w:val="00705461"/>
    <w:rsid w:val="007059FA"/>
    <w:rsid w:val="00706B78"/>
    <w:rsid w:val="007073D1"/>
    <w:rsid w:val="00710847"/>
    <w:rsid w:val="00710D94"/>
    <w:rsid w:val="007114B1"/>
    <w:rsid w:val="007116BD"/>
    <w:rsid w:val="00713A2A"/>
    <w:rsid w:val="00713B93"/>
    <w:rsid w:val="00713CA3"/>
    <w:rsid w:val="00715805"/>
    <w:rsid w:val="0071612C"/>
    <w:rsid w:val="00716303"/>
    <w:rsid w:val="00716555"/>
    <w:rsid w:val="007177D9"/>
    <w:rsid w:val="00717DA3"/>
    <w:rsid w:val="00722F20"/>
    <w:rsid w:val="00723D6C"/>
    <w:rsid w:val="00724A80"/>
    <w:rsid w:val="007258A5"/>
    <w:rsid w:val="007258CB"/>
    <w:rsid w:val="007260DA"/>
    <w:rsid w:val="0072631B"/>
    <w:rsid w:val="00726333"/>
    <w:rsid w:val="00726477"/>
    <w:rsid w:val="007269D2"/>
    <w:rsid w:val="007310D9"/>
    <w:rsid w:val="00732136"/>
    <w:rsid w:val="00733B09"/>
    <w:rsid w:val="00734209"/>
    <w:rsid w:val="0074201D"/>
    <w:rsid w:val="00742065"/>
    <w:rsid w:val="00742830"/>
    <w:rsid w:val="00742CDC"/>
    <w:rsid w:val="00744163"/>
    <w:rsid w:val="00744B65"/>
    <w:rsid w:val="00745AEA"/>
    <w:rsid w:val="00745B01"/>
    <w:rsid w:val="0074671A"/>
    <w:rsid w:val="00747717"/>
    <w:rsid w:val="0074784F"/>
    <w:rsid w:val="00747B34"/>
    <w:rsid w:val="00747BAA"/>
    <w:rsid w:val="00750278"/>
    <w:rsid w:val="00751A0A"/>
    <w:rsid w:val="00753E96"/>
    <w:rsid w:val="0075443B"/>
    <w:rsid w:val="00754541"/>
    <w:rsid w:val="00754A3D"/>
    <w:rsid w:val="00755159"/>
    <w:rsid w:val="007552EA"/>
    <w:rsid w:val="00755CB0"/>
    <w:rsid w:val="00755E1D"/>
    <w:rsid w:val="00756402"/>
    <w:rsid w:val="007564FC"/>
    <w:rsid w:val="00757321"/>
    <w:rsid w:val="00757C90"/>
    <w:rsid w:val="00757EDE"/>
    <w:rsid w:val="00760053"/>
    <w:rsid w:val="00760675"/>
    <w:rsid w:val="007607B4"/>
    <w:rsid w:val="00760CB6"/>
    <w:rsid w:val="007610E4"/>
    <w:rsid w:val="0076179D"/>
    <w:rsid w:val="007623AE"/>
    <w:rsid w:val="00763B20"/>
    <w:rsid w:val="00764230"/>
    <w:rsid w:val="0076657C"/>
    <w:rsid w:val="00766A40"/>
    <w:rsid w:val="00766BB6"/>
    <w:rsid w:val="0076713F"/>
    <w:rsid w:val="007676A7"/>
    <w:rsid w:val="00770684"/>
    <w:rsid w:val="00770EC7"/>
    <w:rsid w:val="0077105E"/>
    <w:rsid w:val="0077118D"/>
    <w:rsid w:val="00771934"/>
    <w:rsid w:val="00771ECF"/>
    <w:rsid w:val="0077250A"/>
    <w:rsid w:val="00772BAA"/>
    <w:rsid w:val="007742EF"/>
    <w:rsid w:val="00775551"/>
    <w:rsid w:val="0077631C"/>
    <w:rsid w:val="0077658A"/>
    <w:rsid w:val="0077681D"/>
    <w:rsid w:val="00776B97"/>
    <w:rsid w:val="007770EE"/>
    <w:rsid w:val="0077794C"/>
    <w:rsid w:val="00777DF5"/>
    <w:rsid w:val="00780C36"/>
    <w:rsid w:val="007817D7"/>
    <w:rsid w:val="007832EB"/>
    <w:rsid w:val="007835BC"/>
    <w:rsid w:val="007839CE"/>
    <w:rsid w:val="007848C2"/>
    <w:rsid w:val="0078497D"/>
    <w:rsid w:val="00785B78"/>
    <w:rsid w:val="00785BD2"/>
    <w:rsid w:val="007864D8"/>
    <w:rsid w:val="00786BD4"/>
    <w:rsid w:val="0078710C"/>
    <w:rsid w:val="007874F5"/>
    <w:rsid w:val="00787633"/>
    <w:rsid w:val="00787927"/>
    <w:rsid w:val="00787B13"/>
    <w:rsid w:val="0079011F"/>
    <w:rsid w:val="007903D8"/>
    <w:rsid w:val="0079139B"/>
    <w:rsid w:val="007921D7"/>
    <w:rsid w:val="00793C79"/>
    <w:rsid w:val="007945BE"/>
    <w:rsid w:val="00794985"/>
    <w:rsid w:val="00794DAA"/>
    <w:rsid w:val="00794F55"/>
    <w:rsid w:val="0079590D"/>
    <w:rsid w:val="007959CA"/>
    <w:rsid w:val="00796E75"/>
    <w:rsid w:val="007970C1"/>
    <w:rsid w:val="00797703"/>
    <w:rsid w:val="00797709"/>
    <w:rsid w:val="007A040A"/>
    <w:rsid w:val="007A074F"/>
    <w:rsid w:val="007A0841"/>
    <w:rsid w:val="007A0CC4"/>
    <w:rsid w:val="007A12B6"/>
    <w:rsid w:val="007A13D3"/>
    <w:rsid w:val="007A1526"/>
    <w:rsid w:val="007A27A4"/>
    <w:rsid w:val="007A4017"/>
    <w:rsid w:val="007A4616"/>
    <w:rsid w:val="007A4B57"/>
    <w:rsid w:val="007A4E60"/>
    <w:rsid w:val="007A6433"/>
    <w:rsid w:val="007A643F"/>
    <w:rsid w:val="007A660C"/>
    <w:rsid w:val="007A691E"/>
    <w:rsid w:val="007A6D57"/>
    <w:rsid w:val="007A7599"/>
    <w:rsid w:val="007A7956"/>
    <w:rsid w:val="007A7B00"/>
    <w:rsid w:val="007A7DC4"/>
    <w:rsid w:val="007B0863"/>
    <w:rsid w:val="007B0EB8"/>
    <w:rsid w:val="007B0FB8"/>
    <w:rsid w:val="007B18DB"/>
    <w:rsid w:val="007B18FF"/>
    <w:rsid w:val="007B1BA3"/>
    <w:rsid w:val="007B25CF"/>
    <w:rsid w:val="007B27BB"/>
    <w:rsid w:val="007B27DB"/>
    <w:rsid w:val="007B284E"/>
    <w:rsid w:val="007B2CD1"/>
    <w:rsid w:val="007B2E2E"/>
    <w:rsid w:val="007B3526"/>
    <w:rsid w:val="007B373D"/>
    <w:rsid w:val="007B3E15"/>
    <w:rsid w:val="007B521B"/>
    <w:rsid w:val="007B5F5E"/>
    <w:rsid w:val="007B5F7A"/>
    <w:rsid w:val="007B650C"/>
    <w:rsid w:val="007C02D8"/>
    <w:rsid w:val="007C046E"/>
    <w:rsid w:val="007C0758"/>
    <w:rsid w:val="007C0D70"/>
    <w:rsid w:val="007C1391"/>
    <w:rsid w:val="007C29A3"/>
    <w:rsid w:val="007C3F33"/>
    <w:rsid w:val="007C4477"/>
    <w:rsid w:val="007C47F8"/>
    <w:rsid w:val="007C4B48"/>
    <w:rsid w:val="007C58EE"/>
    <w:rsid w:val="007C62D6"/>
    <w:rsid w:val="007C65C6"/>
    <w:rsid w:val="007C7896"/>
    <w:rsid w:val="007D0F25"/>
    <w:rsid w:val="007D19C4"/>
    <w:rsid w:val="007D2592"/>
    <w:rsid w:val="007D3978"/>
    <w:rsid w:val="007D3B56"/>
    <w:rsid w:val="007D4FA6"/>
    <w:rsid w:val="007D54EE"/>
    <w:rsid w:val="007D59A4"/>
    <w:rsid w:val="007D6A4F"/>
    <w:rsid w:val="007D6BB6"/>
    <w:rsid w:val="007D7187"/>
    <w:rsid w:val="007D7BD4"/>
    <w:rsid w:val="007E2069"/>
    <w:rsid w:val="007E251B"/>
    <w:rsid w:val="007E27DA"/>
    <w:rsid w:val="007E3ADF"/>
    <w:rsid w:val="007E3DCD"/>
    <w:rsid w:val="007E400B"/>
    <w:rsid w:val="007E472C"/>
    <w:rsid w:val="007E5932"/>
    <w:rsid w:val="007E59FA"/>
    <w:rsid w:val="007E5B63"/>
    <w:rsid w:val="007E6DA2"/>
    <w:rsid w:val="007E7867"/>
    <w:rsid w:val="007F00EC"/>
    <w:rsid w:val="007F05E3"/>
    <w:rsid w:val="007F0BC7"/>
    <w:rsid w:val="007F2A75"/>
    <w:rsid w:val="007F3219"/>
    <w:rsid w:val="007F37E4"/>
    <w:rsid w:val="007F5123"/>
    <w:rsid w:val="007F5337"/>
    <w:rsid w:val="007F57CC"/>
    <w:rsid w:val="007F595F"/>
    <w:rsid w:val="007F604A"/>
    <w:rsid w:val="007F72EA"/>
    <w:rsid w:val="00800B4F"/>
    <w:rsid w:val="00800D82"/>
    <w:rsid w:val="00800F67"/>
    <w:rsid w:val="00802F71"/>
    <w:rsid w:val="0080391F"/>
    <w:rsid w:val="00804BCF"/>
    <w:rsid w:val="00805C30"/>
    <w:rsid w:val="00806A42"/>
    <w:rsid w:val="00807451"/>
    <w:rsid w:val="00807A6E"/>
    <w:rsid w:val="00811754"/>
    <w:rsid w:val="0081196D"/>
    <w:rsid w:val="00811B5F"/>
    <w:rsid w:val="00813C57"/>
    <w:rsid w:val="008149E4"/>
    <w:rsid w:val="00815D78"/>
    <w:rsid w:val="008161BF"/>
    <w:rsid w:val="008165E4"/>
    <w:rsid w:val="00816B31"/>
    <w:rsid w:val="00817A64"/>
    <w:rsid w:val="00817BA0"/>
    <w:rsid w:val="00817DA8"/>
    <w:rsid w:val="0082107B"/>
    <w:rsid w:val="008212E2"/>
    <w:rsid w:val="00821BF9"/>
    <w:rsid w:val="00822957"/>
    <w:rsid w:val="00822C4D"/>
    <w:rsid w:val="008232A2"/>
    <w:rsid w:val="00823A68"/>
    <w:rsid w:val="00823C5A"/>
    <w:rsid w:val="00823FE6"/>
    <w:rsid w:val="00824298"/>
    <w:rsid w:val="0082429D"/>
    <w:rsid w:val="00824AB8"/>
    <w:rsid w:val="00824D22"/>
    <w:rsid w:val="00826827"/>
    <w:rsid w:val="00827595"/>
    <w:rsid w:val="00827B83"/>
    <w:rsid w:val="00830263"/>
    <w:rsid w:val="008320FE"/>
    <w:rsid w:val="0083245D"/>
    <w:rsid w:val="0083253D"/>
    <w:rsid w:val="008333FE"/>
    <w:rsid w:val="0083347B"/>
    <w:rsid w:val="00833924"/>
    <w:rsid w:val="008340EF"/>
    <w:rsid w:val="0083421D"/>
    <w:rsid w:val="008342D4"/>
    <w:rsid w:val="00834327"/>
    <w:rsid w:val="00835309"/>
    <w:rsid w:val="008356EB"/>
    <w:rsid w:val="00835852"/>
    <w:rsid w:val="008358B0"/>
    <w:rsid w:val="008365D0"/>
    <w:rsid w:val="00836E8D"/>
    <w:rsid w:val="008371B7"/>
    <w:rsid w:val="008376CC"/>
    <w:rsid w:val="00837858"/>
    <w:rsid w:val="00840DB3"/>
    <w:rsid w:val="00840F8D"/>
    <w:rsid w:val="00841005"/>
    <w:rsid w:val="00841444"/>
    <w:rsid w:val="00842666"/>
    <w:rsid w:val="0084361A"/>
    <w:rsid w:val="00844E3F"/>
    <w:rsid w:val="0084562E"/>
    <w:rsid w:val="008457C8"/>
    <w:rsid w:val="00846192"/>
    <w:rsid w:val="008466CC"/>
    <w:rsid w:val="00846A5D"/>
    <w:rsid w:val="008477CB"/>
    <w:rsid w:val="00847E2F"/>
    <w:rsid w:val="0085036D"/>
    <w:rsid w:val="0085045E"/>
    <w:rsid w:val="008508B3"/>
    <w:rsid w:val="008510F4"/>
    <w:rsid w:val="00851B2A"/>
    <w:rsid w:val="00852634"/>
    <w:rsid w:val="00852D80"/>
    <w:rsid w:val="0085331B"/>
    <w:rsid w:val="008533B7"/>
    <w:rsid w:val="008550C6"/>
    <w:rsid w:val="0085523C"/>
    <w:rsid w:val="008557B4"/>
    <w:rsid w:val="008569A5"/>
    <w:rsid w:val="00857746"/>
    <w:rsid w:val="00857D5D"/>
    <w:rsid w:val="00857D91"/>
    <w:rsid w:val="00857DFE"/>
    <w:rsid w:val="008600BC"/>
    <w:rsid w:val="008613F7"/>
    <w:rsid w:val="008620D1"/>
    <w:rsid w:val="00863221"/>
    <w:rsid w:val="00863B7B"/>
    <w:rsid w:val="00864FFE"/>
    <w:rsid w:val="008653A3"/>
    <w:rsid w:val="008657B2"/>
    <w:rsid w:val="00865AFB"/>
    <w:rsid w:val="008669D2"/>
    <w:rsid w:val="008674D1"/>
    <w:rsid w:val="00867C93"/>
    <w:rsid w:val="008700B9"/>
    <w:rsid w:val="00870BA4"/>
    <w:rsid w:val="00870D54"/>
    <w:rsid w:val="00871FBB"/>
    <w:rsid w:val="008724C4"/>
    <w:rsid w:val="00872ADB"/>
    <w:rsid w:val="008738B9"/>
    <w:rsid w:val="00874A54"/>
    <w:rsid w:val="0087628F"/>
    <w:rsid w:val="00876F7C"/>
    <w:rsid w:val="008774E0"/>
    <w:rsid w:val="00877B32"/>
    <w:rsid w:val="008808F5"/>
    <w:rsid w:val="00880C9C"/>
    <w:rsid w:val="00881214"/>
    <w:rsid w:val="0088158B"/>
    <w:rsid w:val="00881927"/>
    <w:rsid w:val="00881F35"/>
    <w:rsid w:val="008825B3"/>
    <w:rsid w:val="00883202"/>
    <w:rsid w:val="0088324D"/>
    <w:rsid w:val="0088357C"/>
    <w:rsid w:val="008837AE"/>
    <w:rsid w:val="00883BC3"/>
    <w:rsid w:val="0088428E"/>
    <w:rsid w:val="0088559C"/>
    <w:rsid w:val="00885DFB"/>
    <w:rsid w:val="00886295"/>
    <w:rsid w:val="00886841"/>
    <w:rsid w:val="00886ED8"/>
    <w:rsid w:val="00887067"/>
    <w:rsid w:val="00887AD8"/>
    <w:rsid w:val="00887F90"/>
    <w:rsid w:val="00887F9A"/>
    <w:rsid w:val="008908B1"/>
    <w:rsid w:val="0089114E"/>
    <w:rsid w:val="0089138F"/>
    <w:rsid w:val="00893288"/>
    <w:rsid w:val="008932A6"/>
    <w:rsid w:val="00893600"/>
    <w:rsid w:val="00893746"/>
    <w:rsid w:val="0089488C"/>
    <w:rsid w:val="00895495"/>
    <w:rsid w:val="008959AF"/>
    <w:rsid w:val="00896670"/>
    <w:rsid w:val="00896883"/>
    <w:rsid w:val="00897871"/>
    <w:rsid w:val="008A0C24"/>
    <w:rsid w:val="008A0C84"/>
    <w:rsid w:val="008A1D1C"/>
    <w:rsid w:val="008A2452"/>
    <w:rsid w:val="008A2BE1"/>
    <w:rsid w:val="008A36B2"/>
    <w:rsid w:val="008A40F1"/>
    <w:rsid w:val="008A4103"/>
    <w:rsid w:val="008A4B45"/>
    <w:rsid w:val="008A4C4B"/>
    <w:rsid w:val="008A6041"/>
    <w:rsid w:val="008A61BE"/>
    <w:rsid w:val="008A6681"/>
    <w:rsid w:val="008A6EF1"/>
    <w:rsid w:val="008A7322"/>
    <w:rsid w:val="008A7939"/>
    <w:rsid w:val="008A7CCF"/>
    <w:rsid w:val="008A7DFE"/>
    <w:rsid w:val="008B00F5"/>
    <w:rsid w:val="008B07F0"/>
    <w:rsid w:val="008B1774"/>
    <w:rsid w:val="008B1AB4"/>
    <w:rsid w:val="008B2C80"/>
    <w:rsid w:val="008B2CC4"/>
    <w:rsid w:val="008B33D5"/>
    <w:rsid w:val="008B3B31"/>
    <w:rsid w:val="008B4079"/>
    <w:rsid w:val="008B51FE"/>
    <w:rsid w:val="008B52D7"/>
    <w:rsid w:val="008B5EDF"/>
    <w:rsid w:val="008B7348"/>
    <w:rsid w:val="008B7C4B"/>
    <w:rsid w:val="008C01A3"/>
    <w:rsid w:val="008C0287"/>
    <w:rsid w:val="008C0E42"/>
    <w:rsid w:val="008C0E77"/>
    <w:rsid w:val="008C11F4"/>
    <w:rsid w:val="008C2636"/>
    <w:rsid w:val="008C26A6"/>
    <w:rsid w:val="008C3744"/>
    <w:rsid w:val="008C3A8E"/>
    <w:rsid w:val="008C3BD7"/>
    <w:rsid w:val="008C3D04"/>
    <w:rsid w:val="008C3FD8"/>
    <w:rsid w:val="008C4152"/>
    <w:rsid w:val="008C485E"/>
    <w:rsid w:val="008C52F2"/>
    <w:rsid w:val="008C53E5"/>
    <w:rsid w:val="008C6C56"/>
    <w:rsid w:val="008C6CAB"/>
    <w:rsid w:val="008D069F"/>
    <w:rsid w:val="008D140C"/>
    <w:rsid w:val="008D1E2E"/>
    <w:rsid w:val="008D21F2"/>
    <w:rsid w:val="008D29C9"/>
    <w:rsid w:val="008D2F95"/>
    <w:rsid w:val="008D3296"/>
    <w:rsid w:val="008D33BD"/>
    <w:rsid w:val="008D38A2"/>
    <w:rsid w:val="008D3906"/>
    <w:rsid w:val="008D43F7"/>
    <w:rsid w:val="008D48BA"/>
    <w:rsid w:val="008D627C"/>
    <w:rsid w:val="008D7079"/>
    <w:rsid w:val="008D7EC0"/>
    <w:rsid w:val="008E0501"/>
    <w:rsid w:val="008E10A1"/>
    <w:rsid w:val="008E10DD"/>
    <w:rsid w:val="008E1C1D"/>
    <w:rsid w:val="008E245B"/>
    <w:rsid w:val="008E2469"/>
    <w:rsid w:val="008E29D4"/>
    <w:rsid w:val="008E35A8"/>
    <w:rsid w:val="008E414A"/>
    <w:rsid w:val="008E433B"/>
    <w:rsid w:val="008E44FE"/>
    <w:rsid w:val="008E55A4"/>
    <w:rsid w:val="008E5C81"/>
    <w:rsid w:val="008E6084"/>
    <w:rsid w:val="008E7136"/>
    <w:rsid w:val="008E7806"/>
    <w:rsid w:val="008E7AC3"/>
    <w:rsid w:val="008F0816"/>
    <w:rsid w:val="008F13DB"/>
    <w:rsid w:val="008F1497"/>
    <w:rsid w:val="008F1952"/>
    <w:rsid w:val="008F2199"/>
    <w:rsid w:val="008F44D0"/>
    <w:rsid w:val="008F5D70"/>
    <w:rsid w:val="008F5FB9"/>
    <w:rsid w:val="008F6506"/>
    <w:rsid w:val="008F7D7F"/>
    <w:rsid w:val="008F7DF1"/>
    <w:rsid w:val="00900F2E"/>
    <w:rsid w:val="00901A9B"/>
    <w:rsid w:val="00901B68"/>
    <w:rsid w:val="00901BCA"/>
    <w:rsid w:val="009021A3"/>
    <w:rsid w:val="009023C1"/>
    <w:rsid w:val="009024D3"/>
    <w:rsid w:val="009026EB"/>
    <w:rsid w:val="00904BDA"/>
    <w:rsid w:val="00904C8C"/>
    <w:rsid w:val="00905551"/>
    <w:rsid w:val="00905E6D"/>
    <w:rsid w:val="00905EC2"/>
    <w:rsid w:val="009063D6"/>
    <w:rsid w:val="00906BBB"/>
    <w:rsid w:val="00906D59"/>
    <w:rsid w:val="00906DA7"/>
    <w:rsid w:val="009072B6"/>
    <w:rsid w:val="00907C15"/>
    <w:rsid w:val="00907D0F"/>
    <w:rsid w:val="00907D7E"/>
    <w:rsid w:val="00911772"/>
    <w:rsid w:val="00911E44"/>
    <w:rsid w:val="00913CF1"/>
    <w:rsid w:val="00913E87"/>
    <w:rsid w:val="00913ED1"/>
    <w:rsid w:val="00914361"/>
    <w:rsid w:val="00914F3D"/>
    <w:rsid w:val="009150EB"/>
    <w:rsid w:val="009156A4"/>
    <w:rsid w:val="009168D3"/>
    <w:rsid w:val="00916C29"/>
    <w:rsid w:val="00917127"/>
    <w:rsid w:val="009178A5"/>
    <w:rsid w:val="0092054E"/>
    <w:rsid w:val="009211A4"/>
    <w:rsid w:val="009219A9"/>
    <w:rsid w:val="00921F3D"/>
    <w:rsid w:val="00922511"/>
    <w:rsid w:val="00924139"/>
    <w:rsid w:val="00924BC4"/>
    <w:rsid w:val="00924CD4"/>
    <w:rsid w:val="00924CFF"/>
    <w:rsid w:val="00924F88"/>
    <w:rsid w:val="00924FDC"/>
    <w:rsid w:val="00925F4A"/>
    <w:rsid w:val="009260B2"/>
    <w:rsid w:val="00927237"/>
    <w:rsid w:val="00927CEB"/>
    <w:rsid w:val="00930127"/>
    <w:rsid w:val="0093035F"/>
    <w:rsid w:val="00930BB9"/>
    <w:rsid w:val="00930E92"/>
    <w:rsid w:val="00930F54"/>
    <w:rsid w:val="009312E3"/>
    <w:rsid w:val="009313B2"/>
    <w:rsid w:val="00931677"/>
    <w:rsid w:val="00932161"/>
    <w:rsid w:val="009338A7"/>
    <w:rsid w:val="00934395"/>
    <w:rsid w:val="00935838"/>
    <w:rsid w:val="0093653C"/>
    <w:rsid w:val="00936655"/>
    <w:rsid w:val="00936E47"/>
    <w:rsid w:val="00937543"/>
    <w:rsid w:val="00937662"/>
    <w:rsid w:val="0094169D"/>
    <w:rsid w:val="009428BB"/>
    <w:rsid w:val="00942BB9"/>
    <w:rsid w:val="009430AC"/>
    <w:rsid w:val="00943563"/>
    <w:rsid w:val="00943AAA"/>
    <w:rsid w:val="00943B14"/>
    <w:rsid w:val="00943B35"/>
    <w:rsid w:val="00943EF8"/>
    <w:rsid w:val="0094407A"/>
    <w:rsid w:val="009442A9"/>
    <w:rsid w:val="00945A15"/>
    <w:rsid w:val="009461BF"/>
    <w:rsid w:val="009469FF"/>
    <w:rsid w:val="00946AC5"/>
    <w:rsid w:val="00946B9C"/>
    <w:rsid w:val="0094709F"/>
    <w:rsid w:val="0094767E"/>
    <w:rsid w:val="009476E4"/>
    <w:rsid w:val="00947716"/>
    <w:rsid w:val="00947ED9"/>
    <w:rsid w:val="0095043A"/>
    <w:rsid w:val="00951378"/>
    <w:rsid w:val="00951768"/>
    <w:rsid w:val="00953322"/>
    <w:rsid w:val="009537C5"/>
    <w:rsid w:val="0095384B"/>
    <w:rsid w:val="00953EB8"/>
    <w:rsid w:val="009540C8"/>
    <w:rsid w:val="009551B6"/>
    <w:rsid w:val="00955B5C"/>
    <w:rsid w:val="00956580"/>
    <w:rsid w:val="00956733"/>
    <w:rsid w:val="00956F4C"/>
    <w:rsid w:val="009606E5"/>
    <w:rsid w:val="00960BF3"/>
    <w:rsid w:val="00960F5C"/>
    <w:rsid w:val="00962BB5"/>
    <w:rsid w:val="00962D59"/>
    <w:rsid w:val="00962EB6"/>
    <w:rsid w:val="00963621"/>
    <w:rsid w:val="00964023"/>
    <w:rsid w:val="00964302"/>
    <w:rsid w:val="00964350"/>
    <w:rsid w:val="00964FAF"/>
    <w:rsid w:val="00966D84"/>
    <w:rsid w:val="00967888"/>
    <w:rsid w:val="00967CFF"/>
    <w:rsid w:val="00970CE6"/>
    <w:rsid w:val="00972959"/>
    <w:rsid w:val="00972DB8"/>
    <w:rsid w:val="00973706"/>
    <w:rsid w:val="0097440A"/>
    <w:rsid w:val="00975036"/>
    <w:rsid w:val="00975B67"/>
    <w:rsid w:val="0097602E"/>
    <w:rsid w:val="00976384"/>
    <w:rsid w:val="00976ACA"/>
    <w:rsid w:val="009771B3"/>
    <w:rsid w:val="009807CF"/>
    <w:rsid w:val="00980D24"/>
    <w:rsid w:val="00980E36"/>
    <w:rsid w:val="00980EC0"/>
    <w:rsid w:val="0098224A"/>
    <w:rsid w:val="00982422"/>
    <w:rsid w:val="00982EAE"/>
    <w:rsid w:val="009831B7"/>
    <w:rsid w:val="00983E2E"/>
    <w:rsid w:val="00983F37"/>
    <w:rsid w:val="00984034"/>
    <w:rsid w:val="00984732"/>
    <w:rsid w:val="00985C50"/>
    <w:rsid w:val="00990A71"/>
    <w:rsid w:val="00991404"/>
    <w:rsid w:val="009928AC"/>
    <w:rsid w:val="00992EB7"/>
    <w:rsid w:val="00993E04"/>
    <w:rsid w:val="009942C6"/>
    <w:rsid w:val="00995553"/>
    <w:rsid w:val="00995842"/>
    <w:rsid w:val="00996A63"/>
    <w:rsid w:val="00996AF7"/>
    <w:rsid w:val="00996B61"/>
    <w:rsid w:val="0099723B"/>
    <w:rsid w:val="00997A50"/>
    <w:rsid w:val="00997C2C"/>
    <w:rsid w:val="009A0540"/>
    <w:rsid w:val="009A1093"/>
    <w:rsid w:val="009A121C"/>
    <w:rsid w:val="009A123B"/>
    <w:rsid w:val="009A147F"/>
    <w:rsid w:val="009A1CD7"/>
    <w:rsid w:val="009A2A2F"/>
    <w:rsid w:val="009A2DC6"/>
    <w:rsid w:val="009A2E21"/>
    <w:rsid w:val="009A4FD2"/>
    <w:rsid w:val="009A596E"/>
    <w:rsid w:val="009A5A61"/>
    <w:rsid w:val="009A5A8F"/>
    <w:rsid w:val="009A5F9E"/>
    <w:rsid w:val="009A717B"/>
    <w:rsid w:val="009B082B"/>
    <w:rsid w:val="009B0977"/>
    <w:rsid w:val="009B0B40"/>
    <w:rsid w:val="009B0C85"/>
    <w:rsid w:val="009B1CD6"/>
    <w:rsid w:val="009B2185"/>
    <w:rsid w:val="009B334B"/>
    <w:rsid w:val="009B39ED"/>
    <w:rsid w:val="009B4000"/>
    <w:rsid w:val="009B46C5"/>
    <w:rsid w:val="009B50C5"/>
    <w:rsid w:val="009B5725"/>
    <w:rsid w:val="009B585A"/>
    <w:rsid w:val="009B5A88"/>
    <w:rsid w:val="009B5C19"/>
    <w:rsid w:val="009B7C16"/>
    <w:rsid w:val="009C0394"/>
    <w:rsid w:val="009C1568"/>
    <w:rsid w:val="009C1B2D"/>
    <w:rsid w:val="009C1F0A"/>
    <w:rsid w:val="009C253C"/>
    <w:rsid w:val="009C344D"/>
    <w:rsid w:val="009C36B7"/>
    <w:rsid w:val="009C4CB0"/>
    <w:rsid w:val="009C4DB7"/>
    <w:rsid w:val="009C549D"/>
    <w:rsid w:val="009C57D8"/>
    <w:rsid w:val="009C59B2"/>
    <w:rsid w:val="009C6C0D"/>
    <w:rsid w:val="009C6E50"/>
    <w:rsid w:val="009C710F"/>
    <w:rsid w:val="009C7DC1"/>
    <w:rsid w:val="009D0610"/>
    <w:rsid w:val="009D0C31"/>
    <w:rsid w:val="009D0CE7"/>
    <w:rsid w:val="009D114B"/>
    <w:rsid w:val="009D27EA"/>
    <w:rsid w:val="009D2A34"/>
    <w:rsid w:val="009D309F"/>
    <w:rsid w:val="009D3CB5"/>
    <w:rsid w:val="009D3FDD"/>
    <w:rsid w:val="009D489C"/>
    <w:rsid w:val="009D492D"/>
    <w:rsid w:val="009D49D5"/>
    <w:rsid w:val="009D534B"/>
    <w:rsid w:val="009D60E7"/>
    <w:rsid w:val="009D6B62"/>
    <w:rsid w:val="009D737D"/>
    <w:rsid w:val="009D75C9"/>
    <w:rsid w:val="009E0773"/>
    <w:rsid w:val="009E176E"/>
    <w:rsid w:val="009E2732"/>
    <w:rsid w:val="009E2AAB"/>
    <w:rsid w:val="009E3959"/>
    <w:rsid w:val="009E3F9C"/>
    <w:rsid w:val="009E41FD"/>
    <w:rsid w:val="009E48CE"/>
    <w:rsid w:val="009E5AC3"/>
    <w:rsid w:val="009E5BA0"/>
    <w:rsid w:val="009E65DC"/>
    <w:rsid w:val="009E6970"/>
    <w:rsid w:val="009E6BDC"/>
    <w:rsid w:val="009E6F85"/>
    <w:rsid w:val="009E7E5E"/>
    <w:rsid w:val="009F02F8"/>
    <w:rsid w:val="009F061F"/>
    <w:rsid w:val="009F08DF"/>
    <w:rsid w:val="009F0A17"/>
    <w:rsid w:val="009F12C4"/>
    <w:rsid w:val="009F1317"/>
    <w:rsid w:val="009F196F"/>
    <w:rsid w:val="009F1E5E"/>
    <w:rsid w:val="009F264D"/>
    <w:rsid w:val="009F3743"/>
    <w:rsid w:val="009F38A8"/>
    <w:rsid w:val="009F3D21"/>
    <w:rsid w:val="009F44C0"/>
    <w:rsid w:val="009F64CA"/>
    <w:rsid w:val="009F701B"/>
    <w:rsid w:val="009F7723"/>
    <w:rsid w:val="00A0071B"/>
    <w:rsid w:val="00A017C2"/>
    <w:rsid w:val="00A01890"/>
    <w:rsid w:val="00A03118"/>
    <w:rsid w:val="00A03225"/>
    <w:rsid w:val="00A03CDA"/>
    <w:rsid w:val="00A0537E"/>
    <w:rsid w:val="00A05C69"/>
    <w:rsid w:val="00A05E22"/>
    <w:rsid w:val="00A076DE"/>
    <w:rsid w:val="00A103C5"/>
    <w:rsid w:val="00A1051D"/>
    <w:rsid w:val="00A109A0"/>
    <w:rsid w:val="00A10A53"/>
    <w:rsid w:val="00A110DB"/>
    <w:rsid w:val="00A12BEB"/>
    <w:rsid w:val="00A1307E"/>
    <w:rsid w:val="00A1378A"/>
    <w:rsid w:val="00A13A61"/>
    <w:rsid w:val="00A13ECA"/>
    <w:rsid w:val="00A13FB2"/>
    <w:rsid w:val="00A143AC"/>
    <w:rsid w:val="00A14489"/>
    <w:rsid w:val="00A15566"/>
    <w:rsid w:val="00A15DA3"/>
    <w:rsid w:val="00A16623"/>
    <w:rsid w:val="00A167A0"/>
    <w:rsid w:val="00A16973"/>
    <w:rsid w:val="00A16FFD"/>
    <w:rsid w:val="00A17363"/>
    <w:rsid w:val="00A20286"/>
    <w:rsid w:val="00A203C2"/>
    <w:rsid w:val="00A213FD"/>
    <w:rsid w:val="00A21984"/>
    <w:rsid w:val="00A2217B"/>
    <w:rsid w:val="00A227CB"/>
    <w:rsid w:val="00A22F99"/>
    <w:rsid w:val="00A2322F"/>
    <w:rsid w:val="00A23638"/>
    <w:rsid w:val="00A23BAD"/>
    <w:rsid w:val="00A2451C"/>
    <w:rsid w:val="00A24911"/>
    <w:rsid w:val="00A24D55"/>
    <w:rsid w:val="00A269AA"/>
    <w:rsid w:val="00A269B2"/>
    <w:rsid w:val="00A270A7"/>
    <w:rsid w:val="00A2717A"/>
    <w:rsid w:val="00A27399"/>
    <w:rsid w:val="00A275FB"/>
    <w:rsid w:val="00A278FD"/>
    <w:rsid w:val="00A27A01"/>
    <w:rsid w:val="00A27D6D"/>
    <w:rsid w:val="00A3084B"/>
    <w:rsid w:val="00A30AD0"/>
    <w:rsid w:val="00A30D9F"/>
    <w:rsid w:val="00A30E4B"/>
    <w:rsid w:val="00A31866"/>
    <w:rsid w:val="00A336E5"/>
    <w:rsid w:val="00A3384A"/>
    <w:rsid w:val="00A33A80"/>
    <w:rsid w:val="00A343FA"/>
    <w:rsid w:val="00A367AD"/>
    <w:rsid w:val="00A368EF"/>
    <w:rsid w:val="00A36B95"/>
    <w:rsid w:val="00A3731F"/>
    <w:rsid w:val="00A3757C"/>
    <w:rsid w:val="00A37CFE"/>
    <w:rsid w:val="00A40422"/>
    <w:rsid w:val="00A40E56"/>
    <w:rsid w:val="00A40F15"/>
    <w:rsid w:val="00A4152E"/>
    <w:rsid w:val="00A4218C"/>
    <w:rsid w:val="00A42521"/>
    <w:rsid w:val="00A429AE"/>
    <w:rsid w:val="00A42FFD"/>
    <w:rsid w:val="00A4314F"/>
    <w:rsid w:val="00A43C96"/>
    <w:rsid w:val="00A44210"/>
    <w:rsid w:val="00A44375"/>
    <w:rsid w:val="00A44CD1"/>
    <w:rsid w:val="00A4577D"/>
    <w:rsid w:val="00A45901"/>
    <w:rsid w:val="00A45CE9"/>
    <w:rsid w:val="00A462B7"/>
    <w:rsid w:val="00A46F12"/>
    <w:rsid w:val="00A47C60"/>
    <w:rsid w:val="00A47D22"/>
    <w:rsid w:val="00A508D3"/>
    <w:rsid w:val="00A50BDE"/>
    <w:rsid w:val="00A51CCF"/>
    <w:rsid w:val="00A52ACA"/>
    <w:rsid w:val="00A52C95"/>
    <w:rsid w:val="00A5302A"/>
    <w:rsid w:val="00A534C0"/>
    <w:rsid w:val="00A53701"/>
    <w:rsid w:val="00A53718"/>
    <w:rsid w:val="00A54EBF"/>
    <w:rsid w:val="00A556BF"/>
    <w:rsid w:val="00A565B2"/>
    <w:rsid w:val="00A57889"/>
    <w:rsid w:val="00A57FBE"/>
    <w:rsid w:val="00A60C1F"/>
    <w:rsid w:val="00A62547"/>
    <w:rsid w:val="00A6374F"/>
    <w:rsid w:val="00A63CE9"/>
    <w:rsid w:val="00A6426E"/>
    <w:rsid w:val="00A6580D"/>
    <w:rsid w:val="00A6592C"/>
    <w:rsid w:val="00A65A8A"/>
    <w:rsid w:val="00A67009"/>
    <w:rsid w:val="00A67468"/>
    <w:rsid w:val="00A67F30"/>
    <w:rsid w:val="00A70CC8"/>
    <w:rsid w:val="00A72123"/>
    <w:rsid w:val="00A7225C"/>
    <w:rsid w:val="00A72389"/>
    <w:rsid w:val="00A72398"/>
    <w:rsid w:val="00A72473"/>
    <w:rsid w:val="00A73228"/>
    <w:rsid w:val="00A735CD"/>
    <w:rsid w:val="00A73A25"/>
    <w:rsid w:val="00A73D41"/>
    <w:rsid w:val="00A7487A"/>
    <w:rsid w:val="00A7597C"/>
    <w:rsid w:val="00A75CB2"/>
    <w:rsid w:val="00A76378"/>
    <w:rsid w:val="00A76AF0"/>
    <w:rsid w:val="00A7780B"/>
    <w:rsid w:val="00A778A7"/>
    <w:rsid w:val="00A80104"/>
    <w:rsid w:val="00A80342"/>
    <w:rsid w:val="00A80670"/>
    <w:rsid w:val="00A8069D"/>
    <w:rsid w:val="00A80E4A"/>
    <w:rsid w:val="00A826B7"/>
    <w:rsid w:val="00A8332E"/>
    <w:rsid w:val="00A83893"/>
    <w:rsid w:val="00A840E7"/>
    <w:rsid w:val="00A8430A"/>
    <w:rsid w:val="00A847D7"/>
    <w:rsid w:val="00A849A4"/>
    <w:rsid w:val="00A85112"/>
    <w:rsid w:val="00A86124"/>
    <w:rsid w:val="00A863E7"/>
    <w:rsid w:val="00A87F65"/>
    <w:rsid w:val="00A920A5"/>
    <w:rsid w:val="00A922C9"/>
    <w:rsid w:val="00A92CCC"/>
    <w:rsid w:val="00A92EBF"/>
    <w:rsid w:val="00A9376B"/>
    <w:rsid w:val="00A9425A"/>
    <w:rsid w:val="00A94262"/>
    <w:rsid w:val="00A94FF6"/>
    <w:rsid w:val="00A9544B"/>
    <w:rsid w:val="00A96573"/>
    <w:rsid w:val="00A967BD"/>
    <w:rsid w:val="00A97908"/>
    <w:rsid w:val="00A97A22"/>
    <w:rsid w:val="00A97D7E"/>
    <w:rsid w:val="00AA013B"/>
    <w:rsid w:val="00AA0386"/>
    <w:rsid w:val="00AA0EDD"/>
    <w:rsid w:val="00AA1246"/>
    <w:rsid w:val="00AA19AA"/>
    <w:rsid w:val="00AA19DE"/>
    <w:rsid w:val="00AA2183"/>
    <w:rsid w:val="00AA2A32"/>
    <w:rsid w:val="00AA2BA1"/>
    <w:rsid w:val="00AA2F97"/>
    <w:rsid w:val="00AA330F"/>
    <w:rsid w:val="00AA33D4"/>
    <w:rsid w:val="00AA386F"/>
    <w:rsid w:val="00AA38FF"/>
    <w:rsid w:val="00AA5271"/>
    <w:rsid w:val="00AA6BAC"/>
    <w:rsid w:val="00AA7177"/>
    <w:rsid w:val="00AB05C3"/>
    <w:rsid w:val="00AB0CCF"/>
    <w:rsid w:val="00AB18E0"/>
    <w:rsid w:val="00AB1C75"/>
    <w:rsid w:val="00AB1D19"/>
    <w:rsid w:val="00AB263C"/>
    <w:rsid w:val="00AB35DD"/>
    <w:rsid w:val="00AB48FC"/>
    <w:rsid w:val="00AB495D"/>
    <w:rsid w:val="00AB534C"/>
    <w:rsid w:val="00AB58EC"/>
    <w:rsid w:val="00AB7834"/>
    <w:rsid w:val="00AC0527"/>
    <w:rsid w:val="00AC0A3F"/>
    <w:rsid w:val="00AC1CCD"/>
    <w:rsid w:val="00AC21BD"/>
    <w:rsid w:val="00AC3AD1"/>
    <w:rsid w:val="00AC4C87"/>
    <w:rsid w:val="00AC5820"/>
    <w:rsid w:val="00AC5877"/>
    <w:rsid w:val="00AC6466"/>
    <w:rsid w:val="00AC67EC"/>
    <w:rsid w:val="00AC7C8A"/>
    <w:rsid w:val="00AD1A9E"/>
    <w:rsid w:val="00AD237F"/>
    <w:rsid w:val="00AD2C37"/>
    <w:rsid w:val="00AD3400"/>
    <w:rsid w:val="00AD410B"/>
    <w:rsid w:val="00AD4477"/>
    <w:rsid w:val="00AD4935"/>
    <w:rsid w:val="00AD5CBC"/>
    <w:rsid w:val="00AD5F39"/>
    <w:rsid w:val="00AD6DC3"/>
    <w:rsid w:val="00AD6F70"/>
    <w:rsid w:val="00AD70F6"/>
    <w:rsid w:val="00AD7259"/>
    <w:rsid w:val="00AD7452"/>
    <w:rsid w:val="00AE063B"/>
    <w:rsid w:val="00AE0D1A"/>
    <w:rsid w:val="00AE14FD"/>
    <w:rsid w:val="00AE1780"/>
    <w:rsid w:val="00AE2023"/>
    <w:rsid w:val="00AE23A4"/>
    <w:rsid w:val="00AE2D94"/>
    <w:rsid w:val="00AE313B"/>
    <w:rsid w:val="00AE3BDF"/>
    <w:rsid w:val="00AE3C0D"/>
    <w:rsid w:val="00AE48D2"/>
    <w:rsid w:val="00AE566C"/>
    <w:rsid w:val="00AE6D37"/>
    <w:rsid w:val="00AF0CA6"/>
    <w:rsid w:val="00AF1227"/>
    <w:rsid w:val="00AF1409"/>
    <w:rsid w:val="00AF1592"/>
    <w:rsid w:val="00AF1966"/>
    <w:rsid w:val="00AF21A8"/>
    <w:rsid w:val="00AF2885"/>
    <w:rsid w:val="00AF2A27"/>
    <w:rsid w:val="00AF325A"/>
    <w:rsid w:val="00AF3A9E"/>
    <w:rsid w:val="00AF3D63"/>
    <w:rsid w:val="00AF463C"/>
    <w:rsid w:val="00AF514D"/>
    <w:rsid w:val="00AF5347"/>
    <w:rsid w:val="00AF5607"/>
    <w:rsid w:val="00AF5E47"/>
    <w:rsid w:val="00AF5EAC"/>
    <w:rsid w:val="00AF6226"/>
    <w:rsid w:val="00AF70BE"/>
    <w:rsid w:val="00AF78AB"/>
    <w:rsid w:val="00AF7D05"/>
    <w:rsid w:val="00B00298"/>
    <w:rsid w:val="00B00DF7"/>
    <w:rsid w:val="00B01820"/>
    <w:rsid w:val="00B01CB3"/>
    <w:rsid w:val="00B021F7"/>
    <w:rsid w:val="00B026E3"/>
    <w:rsid w:val="00B03001"/>
    <w:rsid w:val="00B03927"/>
    <w:rsid w:val="00B0412A"/>
    <w:rsid w:val="00B0579C"/>
    <w:rsid w:val="00B05881"/>
    <w:rsid w:val="00B05AD1"/>
    <w:rsid w:val="00B05C10"/>
    <w:rsid w:val="00B0655F"/>
    <w:rsid w:val="00B065B8"/>
    <w:rsid w:val="00B06D6D"/>
    <w:rsid w:val="00B072F9"/>
    <w:rsid w:val="00B07590"/>
    <w:rsid w:val="00B07B39"/>
    <w:rsid w:val="00B102FC"/>
    <w:rsid w:val="00B12345"/>
    <w:rsid w:val="00B1241D"/>
    <w:rsid w:val="00B1299F"/>
    <w:rsid w:val="00B12F79"/>
    <w:rsid w:val="00B1320C"/>
    <w:rsid w:val="00B15403"/>
    <w:rsid w:val="00B15445"/>
    <w:rsid w:val="00B15839"/>
    <w:rsid w:val="00B218A2"/>
    <w:rsid w:val="00B2230E"/>
    <w:rsid w:val="00B223AF"/>
    <w:rsid w:val="00B22907"/>
    <w:rsid w:val="00B23A9A"/>
    <w:rsid w:val="00B240E7"/>
    <w:rsid w:val="00B250F1"/>
    <w:rsid w:val="00B253CA"/>
    <w:rsid w:val="00B25507"/>
    <w:rsid w:val="00B257F2"/>
    <w:rsid w:val="00B25DD4"/>
    <w:rsid w:val="00B26513"/>
    <w:rsid w:val="00B26CC5"/>
    <w:rsid w:val="00B26FC8"/>
    <w:rsid w:val="00B302A5"/>
    <w:rsid w:val="00B30867"/>
    <w:rsid w:val="00B32443"/>
    <w:rsid w:val="00B3279E"/>
    <w:rsid w:val="00B32CC9"/>
    <w:rsid w:val="00B33DD9"/>
    <w:rsid w:val="00B34E04"/>
    <w:rsid w:val="00B36114"/>
    <w:rsid w:val="00B36415"/>
    <w:rsid w:val="00B36621"/>
    <w:rsid w:val="00B36D4E"/>
    <w:rsid w:val="00B36FA6"/>
    <w:rsid w:val="00B37C6F"/>
    <w:rsid w:val="00B40409"/>
    <w:rsid w:val="00B40B90"/>
    <w:rsid w:val="00B4142F"/>
    <w:rsid w:val="00B4180D"/>
    <w:rsid w:val="00B41E42"/>
    <w:rsid w:val="00B4238B"/>
    <w:rsid w:val="00B424FF"/>
    <w:rsid w:val="00B42F89"/>
    <w:rsid w:val="00B441F7"/>
    <w:rsid w:val="00B45829"/>
    <w:rsid w:val="00B4685B"/>
    <w:rsid w:val="00B46CBF"/>
    <w:rsid w:val="00B47653"/>
    <w:rsid w:val="00B50457"/>
    <w:rsid w:val="00B5050A"/>
    <w:rsid w:val="00B50F78"/>
    <w:rsid w:val="00B51158"/>
    <w:rsid w:val="00B51971"/>
    <w:rsid w:val="00B51CE8"/>
    <w:rsid w:val="00B52D72"/>
    <w:rsid w:val="00B54030"/>
    <w:rsid w:val="00B54187"/>
    <w:rsid w:val="00B54BA1"/>
    <w:rsid w:val="00B54C69"/>
    <w:rsid w:val="00B55A55"/>
    <w:rsid w:val="00B55D51"/>
    <w:rsid w:val="00B56116"/>
    <w:rsid w:val="00B5637B"/>
    <w:rsid w:val="00B568F5"/>
    <w:rsid w:val="00B57591"/>
    <w:rsid w:val="00B5771F"/>
    <w:rsid w:val="00B57ADF"/>
    <w:rsid w:val="00B57BAC"/>
    <w:rsid w:val="00B57D66"/>
    <w:rsid w:val="00B607D6"/>
    <w:rsid w:val="00B616D3"/>
    <w:rsid w:val="00B61A59"/>
    <w:rsid w:val="00B61A7A"/>
    <w:rsid w:val="00B627C3"/>
    <w:rsid w:val="00B629C1"/>
    <w:rsid w:val="00B62DFF"/>
    <w:rsid w:val="00B6347B"/>
    <w:rsid w:val="00B6392C"/>
    <w:rsid w:val="00B646D5"/>
    <w:rsid w:val="00B6482C"/>
    <w:rsid w:val="00B6493F"/>
    <w:rsid w:val="00B65092"/>
    <w:rsid w:val="00B651BA"/>
    <w:rsid w:val="00B65783"/>
    <w:rsid w:val="00B663E4"/>
    <w:rsid w:val="00B6696E"/>
    <w:rsid w:val="00B66C1B"/>
    <w:rsid w:val="00B66D1C"/>
    <w:rsid w:val="00B67A7F"/>
    <w:rsid w:val="00B70344"/>
    <w:rsid w:val="00B703C8"/>
    <w:rsid w:val="00B7040C"/>
    <w:rsid w:val="00B71B90"/>
    <w:rsid w:val="00B71D14"/>
    <w:rsid w:val="00B71D80"/>
    <w:rsid w:val="00B71EA2"/>
    <w:rsid w:val="00B72448"/>
    <w:rsid w:val="00B74367"/>
    <w:rsid w:val="00B74899"/>
    <w:rsid w:val="00B75357"/>
    <w:rsid w:val="00B757C5"/>
    <w:rsid w:val="00B75E6C"/>
    <w:rsid w:val="00B77E01"/>
    <w:rsid w:val="00B80126"/>
    <w:rsid w:val="00B8095E"/>
    <w:rsid w:val="00B80F1D"/>
    <w:rsid w:val="00B8344C"/>
    <w:rsid w:val="00B834F7"/>
    <w:rsid w:val="00B8425F"/>
    <w:rsid w:val="00B8459E"/>
    <w:rsid w:val="00B845A5"/>
    <w:rsid w:val="00B85589"/>
    <w:rsid w:val="00B857E3"/>
    <w:rsid w:val="00B85A0C"/>
    <w:rsid w:val="00B861AC"/>
    <w:rsid w:val="00B8644B"/>
    <w:rsid w:val="00B866A8"/>
    <w:rsid w:val="00B86CCE"/>
    <w:rsid w:val="00B90E89"/>
    <w:rsid w:val="00B9169C"/>
    <w:rsid w:val="00B916BB"/>
    <w:rsid w:val="00B92B71"/>
    <w:rsid w:val="00B94C65"/>
    <w:rsid w:val="00B94E9E"/>
    <w:rsid w:val="00B95922"/>
    <w:rsid w:val="00B95A37"/>
    <w:rsid w:val="00B9606F"/>
    <w:rsid w:val="00B96669"/>
    <w:rsid w:val="00B96700"/>
    <w:rsid w:val="00B96786"/>
    <w:rsid w:val="00B967D3"/>
    <w:rsid w:val="00B96C96"/>
    <w:rsid w:val="00B97031"/>
    <w:rsid w:val="00B97B4E"/>
    <w:rsid w:val="00B97D4A"/>
    <w:rsid w:val="00BA0041"/>
    <w:rsid w:val="00BA0178"/>
    <w:rsid w:val="00BA01C3"/>
    <w:rsid w:val="00BA1549"/>
    <w:rsid w:val="00BA18BE"/>
    <w:rsid w:val="00BA1AB1"/>
    <w:rsid w:val="00BA314E"/>
    <w:rsid w:val="00BA3298"/>
    <w:rsid w:val="00BA3C7F"/>
    <w:rsid w:val="00BA3F7A"/>
    <w:rsid w:val="00BA416B"/>
    <w:rsid w:val="00BA4602"/>
    <w:rsid w:val="00BA597D"/>
    <w:rsid w:val="00BA5E2C"/>
    <w:rsid w:val="00BA6505"/>
    <w:rsid w:val="00BA7222"/>
    <w:rsid w:val="00BA7CD5"/>
    <w:rsid w:val="00BB1363"/>
    <w:rsid w:val="00BB29BF"/>
    <w:rsid w:val="00BB2B75"/>
    <w:rsid w:val="00BB2BDF"/>
    <w:rsid w:val="00BB3A03"/>
    <w:rsid w:val="00BB3A46"/>
    <w:rsid w:val="00BB3C46"/>
    <w:rsid w:val="00BB4492"/>
    <w:rsid w:val="00BB4702"/>
    <w:rsid w:val="00BB493D"/>
    <w:rsid w:val="00BB4A6C"/>
    <w:rsid w:val="00BB5DB6"/>
    <w:rsid w:val="00BB69FA"/>
    <w:rsid w:val="00BB6CCF"/>
    <w:rsid w:val="00BB6E90"/>
    <w:rsid w:val="00BB71F2"/>
    <w:rsid w:val="00BC0B0C"/>
    <w:rsid w:val="00BC1A77"/>
    <w:rsid w:val="00BC331D"/>
    <w:rsid w:val="00BC38B4"/>
    <w:rsid w:val="00BC3A53"/>
    <w:rsid w:val="00BC4344"/>
    <w:rsid w:val="00BC4581"/>
    <w:rsid w:val="00BC4678"/>
    <w:rsid w:val="00BC523F"/>
    <w:rsid w:val="00BC73A3"/>
    <w:rsid w:val="00BC7EBB"/>
    <w:rsid w:val="00BD08D0"/>
    <w:rsid w:val="00BD0AE4"/>
    <w:rsid w:val="00BD18A7"/>
    <w:rsid w:val="00BD34BA"/>
    <w:rsid w:val="00BD37F3"/>
    <w:rsid w:val="00BD3BC4"/>
    <w:rsid w:val="00BD4A7E"/>
    <w:rsid w:val="00BD4DE2"/>
    <w:rsid w:val="00BD4EAA"/>
    <w:rsid w:val="00BD5852"/>
    <w:rsid w:val="00BD5E80"/>
    <w:rsid w:val="00BD617B"/>
    <w:rsid w:val="00BD6B03"/>
    <w:rsid w:val="00BD6C72"/>
    <w:rsid w:val="00BD7A20"/>
    <w:rsid w:val="00BE004E"/>
    <w:rsid w:val="00BE0702"/>
    <w:rsid w:val="00BE09BF"/>
    <w:rsid w:val="00BE0DF8"/>
    <w:rsid w:val="00BE105D"/>
    <w:rsid w:val="00BE1B25"/>
    <w:rsid w:val="00BE29E7"/>
    <w:rsid w:val="00BE31B9"/>
    <w:rsid w:val="00BE506E"/>
    <w:rsid w:val="00BE55C4"/>
    <w:rsid w:val="00BE5E99"/>
    <w:rsid w:val="00BE5EC8"/>
    <w:rsid w:val="00BE62C1"/>
    <w:rsid w:val="00BE62E9"/>
    <w:rsid w:val="00BE71E2"/>
    <w:rsid w:val="00BE7363"/>
    <w:rsid w:val="00BE7D5C"/>
    <w:rsid w:val="00BF0136"/>
    <w:rsid w:val="00BF062D"/>
    <w:rsid w:val="00BF0D85"/>
    <w:rsid w:val="00BF1575"/>
    <w:rsid w:val="00BF1EFD"/>
    <w:rsid w:val="00BF25DD"/>
    <w:rsid w:val="00BF2C26"/>
    <w:rsid w:val="00BF2D65"/>
    <w:rsid w:val="00BF3D5F"/>
    <w:rsid w:val="00BF3F5F"/>
    <w:rsid w:val="00BF3F6B"/>
    <w:rsid w:val="00BF43FE"/>
    <w:rsid w:val="00BF5377"/>
    <w:rsid w:val="00BF5CFB"/>
    <w:rsid w:val="00BF6C79"/>
    <w:rsid w:val="00BF71E2"/>
    <w:rsid w:val="00BF7292"/>
    <w:rsid w:val="00BF7D76"/>
    <w:rsid w:val="00BF7FD9"/>
    <w:rsid w:val="00C00315"/>
    <w:rsid w:val="00C00349"/>
    <w:rsid w:val="00C01490"/>
    <w:rsid w:val="00C01666"/>
    <w:rsid w:val="00C02A1C"/>
    <w:rsid w:val="00C03645"/>
    <w:rsid w:val="00C04A4E"/>
    <w:rsid w:val="00C05032"/>
    <w:rsid w:val="00C05D61"/>
    <w:rsid w:val="00C0608D"/>
    <w:rsid w:val="00C0660B"/>
    <w:rsid w:val="00C06978"/>
    <w:rsid w:val="00C07CBA"/>
    <w:rsid w:val="00C102C9"/>
    <w:rsid w:val="00C10936"/>
    <w:rsid w:val="00C11020"/>
    <w:rsid w:val="00C111F2"/>
    <w:rsid w:val="00C113E8"/>
    <w:rsid w:val="00C11518"/>
    <w:rsid w:val="00C11A20"/>
    <w:rsid w:val="00C11D3F"/>
    <w:rsid w:val="00C12E54"/>
    <w:rsid w:val="00C1401D"/>
    <w:rsid w:val="00C14521"/>
    <w:rsid w:val="00C14E64"/>
    <w:rsid w:val="00C16148"/>
    <w:rsid w:val="00C162D4"/>
    <w:rsid w:val="00C1707F"/>
    <w:rsid w:val="00C17194"/>
    <w:rsid w:val="00C17B40"/>
    <w:rsid w:val="00C17E40"/>
    <w:rsid w:val="00C20328"/>
    <w:rsid w:val="00C203F7"/>
    <w:rsid w:val="00C20B14"/>
    <w:rsid w:val="00C20F0C"/>
    <w:rsid w:val="00C212D7"/>
    <w:rsid w:val="00C2147C"/>
    <w:rsid w:val="00C21670"/>
    <w:rsid w:val="00C225EE"/>
    <w:rsid w:val="00C22D57"/>
    <w:rsid w:val="00C23978"/>
    <w:rsid w:val="00C23B83"/>
    <w:rsid w:val="00C24230"/>
    <w:rsid w:val="00C244DB"/>
    <w:rsid w:val="00C24857"/>
    <w:rsid w:val="00C24ABE"/>
    <w:rsid w:val="00C24B86"/>
    <w:rsid w:val="00C2511C"/>
    <w:rsid w:val="00C2511F"/>
    <w:rsid w:val="00C2519A"/>
    <w:rsid w:val="00C26093"/>
    <w:rsid w:val="00C26234"/>
    <w:rsid w:val="00C26E74"/>
    <w:rsid w:val="00C275CF"/>
    <w:rsid w:val="00C308C9"/>
    <w:rsid w:val="00C309B8"/>
    <w:rsid w:val="00C31185"/>
    <w:rsid w:val="00C31A29"/>
    <w:rsid w:val="00C32A48"/>
    <w:rsid w:val="00C32D1C"/>
    <w:rsid w:val="00C33300"/>
    <w:rsid w:val="00C3365E"/>
    <w:rsid w:val="00C338EA"/>
    <w:rsid w:val="00C34B91"/>
    <w:rsid w:val="00C36522"/>
    <w:rsid w:val="00C36DBB"/>
    <w:rsid w:val="00C37150"/>
    <w:rsid w:val="00C407BA"/>
    <w:rsid w:val="00C40AD8"/>
    <w:rsid w:val="00C40DD7"/>
    <w:rsid w:val="00C417E2"/>
    <w:rsid w:val="00C418AB"/>
    <w:rsid w:val="00C41B6A"/>
    <w:rsid w:val="00C42338"/>
    <w:rsid w:val="00C4397D"/>
    <w:rsid w:val="00C43AE2"/>
    <w:rsid w:val="00C44DBC"/>
    <w:rsid w:val="00C45474"/>
    <w:rsid w:val="00C454D8"/>
    <w:rsid w:val="00C45E08"/>
    <w:rsid w:val="00C46407"/>
    <w:rsid w:val="00C476F1"/>
    <w:rsid w:val="00C508B5"/>
    <w:rsid w:val="00C50AA8"/>
    <w:rsid w:val="00C51916"/>
    <w:rsid w:val="00C51926"/>
    <w:rsid w:val="00C524A8"/>
    <w:rsid w:val="00C52E86"/>
    <w:rsid w:val="00C55430"/>
    <w:rsid w:val="00C55468"/>
    <w:rsid w:val="00C55921"/>
    <w:rsid w:val="00C55DD9"/>
    <w:rsid w:val="00C565EF"/>
    <w:rsid w:val="00C5699C"/>
    <w:rsid w:val="00C572DD"/>
    <w:rsid w:val="00C5731F"/>
    <w:rsid w:val="00C5756F"/>
    <w:rsid w:val="00C5761D"/>
    <w:rsid w:val="00C579CE"/>
    <w:rsid w:val="00C57B93"/>
    <w:rsid w:val="00C60096"/>
    <w:rsid w:val="00C60BC5"/>
    <w:rsid w:val="00C611B7"/>
    <w:rsid w:val="00C612BF"/>
    <w:rsid w:val="00C63137"/>
    <w:rsid w:val="00C636DA"/>
    <w:rsid w:val="00C64E43"/>
    <w:rsid w:val="00C6728B"/>
    <w:rsid w:val="00C701A8"/>
    <w:rsid w:val="00C7053B"/>
    <w:rsid w:val="00C70931"/>
    <w:rsid w:val="00C7344E"/>
    <w:rsid w:val="00C73CEC"/>
    <w:rsid w:val="00C75046"/>
    <w:rsid w:val="00C75470"/>
    <w:rsid w:val="00C756DF"/>
    <w:rsid w:val="00C76908"/>
    <w:rsid w:val="00C7711F"/>
    <w:rsid w:val="00C774AB"/>
    <w:rsid w:val="00C7783A"/>
    <w:rsid w:val="00C77CC8"/>
    <w:rsid w:val="00C81068"/>
    <w:rsid w:val="00C81813"/>
    <w:rsid w:val="00C82697"/>
    <w:rsid w:val="00C82A4A"/>
    <w:rsid w:val="00C8305B"/>
    <w:rsid w:val="00C833BB"/>
    <w:rsid w:val="00C83682"/>
    <w:rsid w:val="00C84CDA"/>
    <w:rsid w:val="00C85246"/>
    <w:rsid w:val="00C8533C"/>
    <w:rsid w:val="00C8629E"/>
    <w:rsid w:val="00C863B4"/>
    <w:rsid w:val="00C86C30"/>
    <w:rsid w:val="00C9070C"/>
    <w:rsid w:val="00C90850"/>
    <w:rsid w:val="00C90AD8"/>
    <w:rsid w:val="00C91549"/>
    <w:rsid w:val="00C92590"/>
    <w:rsid w:val="00C92790"/>
    <w:rsid w:val="00C935D7"/>
    <w:rsid w:val="00C94195"/>
    <w:rsid w:val="00C947DE"/>
    <w:rsid w:val="00C94A5E"/>
    <w:rsid w:val="00C950D9"/>
    <w:rsid w:val="00C95495"/>
    <w:rsid w:val="00C95B54"/>
    <w:rsid w:val="00C95B96"/>
    <w:rsid w:val="00C96181"/>
    <w:rsid w:val="00C96BC9"/>
    <w:rsid w:val="00C9753E"/>
    <w:rsid w:val="00CA0A7B"/>
    <w:rsid w:val="00CA0D4A"/>
    <w:rsid w:val="00CA0F6B"/>
    <w:rsid w:val="00CA1080"/>
    <w:rsid w:val="00CA2939"/>
    <w:rsid w:val="00CA2B08"/>
    <w:rsid w:val="00CA54C1"/>
    <w:rsid w:val="00CA6453"/>
    <w:rsid w:val="00CA66B1"/>
    <w:rsid w:val="00CA6BCE"/>
    <w:rsid w:val="00CA731A"/>
    <w:rsid w:val="00CA7A49"/>
    <w:rsid w:val="00CB06A9"/>
    <w:rsid w:val="00CB0B2E"/>
    <w:rsid w:val="00CB0E3F"/>
    <w:rsid w:val="00CB1243"/>
    <w:rsid w:val="00CB16FA"/>
    <w:rsid w:val="00CB3AFF"/>
    <w:rsid w:val="00CB446B"/>
    <w:rsid w:val="00CB4CA0"/>
    <w:rsid w:val="00CB5CB1"/>
    <w:rsid w:val="00CB5CF0"/>
    <w:rsid w:val="00CB6259"/>
    <w:rsid w:val="00CB6EED"/>
    <w:rsid w:val="00CB7674"/>
    <w:rsid w:val="00CB7B1D"/>
    <w:rsid w:val="00CC217B"/>
    <w:rsid w:val="00CC2389"/>
    <w:rsid w:val="00CC26C3"/>
    <w:rsid w:val="00CC27E7"/>
    <w:rsid w:val="00CC3B43"/>
    <w:rsid w:val="00CC3D50"/>
    <w:rsid w:val="00CC4DD9"/>
    <w:rsid w:val="00CC522B"/>
    <w:rsid w:val="00CC66BD"/>
    <w:rsid w:val="00CC6C12"/>
    <w:rsid w:val="00CC70C0"/>
    <w:rsid w:val="00CC76BA"/>
    <w:rsid w:val="00CD06D8"/>
    <w:rsid w:val="00CD0A69"/>
    <w:rsid w:val="00CD120A"/>
    <w:rsid w:val="00CD1514"/>
    <w:rsid w:val="00CD23FA"/>
    <w:rsid w:val="00CD2597"/>
    <w:rsid w:val="00CD42B9"/>
    <w:rsid w:val="00CD552A"/>
    <w:rsid w:val="00CD5C4A"/>
    <w:rsid w:val="00CD5C4B"/>
    <w:rsid w:val="00CD637A"/>
    <w:rsid w:val="00CD66AC"/>
    <w:rsid w:val="00CD683B"/>
    <w:rsid w:val="00CD6BA8"/>
    <w:rsid w:val="00CD6FB8"/>
    <w:rsid w:val="00CE036D"/>
    <w:rsid w:val="00CE074B"/>
    <w:rsid w:val="00CE0F12"/>
    <w:rsid w:val="00CE1443"/>
    <w:rsid w:val="00CE2FB4"/>
    <w:rsid w:val="00CE3250"/>
    <w:rsid w:val="00CE3ADB"/>
    <w:rsid w:val="00CE3F6A"/>
    <w:rsid w:val="00CE504B"/>
    <w:rsid w:val="00CE5AAB"/>
    <w:rsid w:val="00CE5C4D"/>
    <w:rsid w:val="00CE5EA8"/>
    <w:rsid w:val="00CE7801"/>
    <w:rsid w:val="00CE7B31"/>
    <w:rsid w:val="00CF0CEE"/>
    <w:rsid w:val="00CF1343"/>
    <w:rsid w:val="00CF1C34"/>
    <w:rsid w:val="00CF1E78"/>
    <w:rsid w:val="00CF2008"/>
    <w:rsid w:val="00CF2F02"/>
    <w:rsid w:val="00CF3C54"/>
    <w:rsid w:val="00CF3E21"/>
    <w:rsid w:val="00CF4401"/>
    <w:rsid w:val="00CF6158"/>
    <w:rsid w:val="00D00C88"/>
    <w:rsid w:val="00D010BD"/>
    <w:rsid w:val="00D010FE"/>
    <w:rsid w:val="00D014F4"/>
    <w:rsid w:val="00D01B73"/>
    <w:rsid w:val="00D026E3"/>
    <w:rsid w:val="00D02B91"/>
    <w:rsid w:val="00D03502"/>
    <w:rsid w:val="00D0359D"/>
    <w:rsid w:val="00D03A8D"/>
    <w:rsid w:val="00D03F10"/>
    <w:rsid w:val="00D04306"/>
    <w:rsid w:val="00D04346"/>
    <w:rsid w:val="00D043D0"/>
    <w:rsid w:val="00D04A5A"/>
    <w:rsid w:val="00D04C68"/>
    <w:rsid w:val="00D04E5C"/>
    <w:rsid w:val="00D057D7"/>
    <w:rsid w:val="00D07C77"/>
    <w:rsid w:val="00D1043F"/>
    <w:rsid w:val="00D109B3"/>
    <w:rsid w:val="00D113D5"/>
    <w:rsid w:val="00D11799"/>
    <w:rsid w:val="00D11C20"/>
    <w:rsid w:val="00D12C03"/>
    <w:rsid w:val="00D13180"/>
    <w:rsid w:val="00D133B6"/>
    <w:rsid w:val="00D136F9"/>
    <w:rsid w:val="00D13D06"/>
    <w:rsid w:val="00D14691"/>
    <w:rsid w:val="00D14870"/>
    <w:rsid w:val="00D165B5"/>
    <w:rsid w:val="00D17347"/>
    <w:rsid w:val="00D179BD"/>
    <w:rsid w:val="00D17DDA"/>
    <w:rsid w:val="00D20510"/>
    <w:rsid w:val="00D2054A"/>
    <w:rsid w:val="00D208AF"/>
    <w:rsid w:val="00D230F8"/>
    <w:rsid w:val="00D23E93"/>
    <w:rsid w:val="00D23F16"/>
    <w:rsid w:val="00D24A10"/>
    <w:rsid w:val="00D26244"/>
    <w:rsid w:val="00D26636"/>
    <w:rsid w:val="00D272D4"/>
    <w:rsid w:val="00D302FA"/>
    <w:rsid w:val="00D30561"/>
    <w:rsid w:val="00D30847"/>
    <w:rsid w:val="00D31F16"/>
    <w:rsid w:val="00D32D2A"/>
    <w:rsid w:val="00D32E4C"/>
    <w:rsid w:val="00D32F37"/>
    <w:rsid w:val="00D344D6"/>
    <w:rsid w:val="00D35512"/>
    <w:rsid w:val="00D37057"/>
    <w:rsid w:val="00D373BD"/>
    <w:rsid w:val="00D375CA"/>
    <w:rsid w:val="00D37E1B"/>
    <w:rsid w:val="00D40FD0"/>
    <w:rsid w:val="00D4142E"/>
    <w:rsid w:val="00D41D01"/>
    <w:rsid w:val="00D41FED"/>
    <w:rsid w:val="00D42D69"/>
    <w:rsid w:val="00D42DB1"/>
    <w:rsid w:val="00D43771"/>
    <w:rsid w:val="00D43C8D"/>
    <w:rsid w:val="00D44369"/>
    <w:rsid w:val="00D45746"/>
    <w:rsid w:val="00D457F0"/>
    <w:rsid w:val="00D45B50"/>
    <w:rsid w:val="00D46443"/>
    <w:rsid w:val="00D479AF"/>
    <w:rsid w:val="00D50284"/>
    <w:rsid w:val="00D50457"/>
    <w:rsid w:val="00D508D4"/>
    <w:rsid w:val="00D520C7"/>
    <w:rsid w:val="00D5243A"/>
    <w:rsid w:val="00D525ED"/>
    <w:rsid w:val="00D537FB"/>
    <w:rsid w:val="00D558C4"/>
    <w:rsid w:val="00D564B7"/>
    <w:rsid w:val="00D57BA9"/>
    <w:rsid w:val="00D60117"/>
    <w:rsid w:val="00D606EE"/>
    <w:rsid w:val="00D60D14"/>
    <w:rsid w:val="00D61D66"/>
    <w:rsid w:val="00D6227B"/>
    <w:rsid w:val="00D62B43"/>
    <w:rsid w:val="00D63599"/>
    <w:rsid w:val="00D6379C"/>
    <w:rsid w:val="00D64126"/>
    <w:rsid w:val="00D646E0"/>
    <w:rsid w:val="00D649BA"/>
    <w:rsid w:val="00D65235"/>
    <w:rsid w:val="00D6584D"/>
    <w:rsid w:val="00D66AF8"/>
    <w:rsid w:val="00D66E4B"/>
    <w:rsid w:val="00D66F70"/>
    <w:rsid w:val="00D6725F"/>
    <w:rsid w:val="00D67673"/>
    <w:rsid w:val="00D67D6A"/>
    <w:rsid w:val="00D67F81"/>
    <w:rsid w:val="00D705F0"/>
    <w:rsid w:val="00D708EC"/>
    <w:rsid w:val="00D71E5C"/>
    <w:rsid w:val="00D732D5"/>
    <w:rsid w:val="00D74598"/>
    <w:rsid w:val="00D75DAA"/>
    <w:rsid w:val="00D769BE"/>
    <w:rsid w:val="00D7796C"/>
    <w:rsid w:val="00D80606"/>
    <w:rsid w:val="00D81BA3"/>
    <w:rsid w:val="00D81EEC"/>
    <w:rsid w:val="00D8365D"/>
    <w:rsid w:val="00D83896"/>
    <w:rsid w:val="00D8397D"/>
    <w:rsid w:val="00D84620"/>
    <w:rsid w:val="00D84638"/>
    <w:rsid w:val="00D847C0"/>
    <w:rsid w:val="00D84D37"/>
    <w:rsid w:val="00D85847"/>
    <w:rsid w:val="00D85EC9"/>
    <w:rsid w:val="00D865E6"/>
    <w:rsid w:val="00D86997"/>
    <w:rsid w:val="00D86B4C"/>
    <w:rsid w:val="00D86BED"/>
    <w:rsid w:val="00D9035B"/>
    <w:rsid w:val="00D90745"/>
    <w:rsid w:val="00D90920"/>
    <w:rsid w:val="00D90C19"/>
    <w:rsid w:val="00D91404"/>
    <w:rsid w:val="00D91460"/>
    <w:rsid w:val="00D92454"/>
    <w:rsid w:val="00D92597"/>
    <w:rsid w:val="00D92ABF"/>
    <w:rsid w:val="00D92E9F"/>
    <w:rsid w:val="00D93B74"/>
    <w:rsid w:val="00D9408F"/>
    <w:rsid w:val="00D94357"/>
    <w:rsid w:val="00D94D41"/>
    <w:rsid w:val="00D94DE2"/>
    <w:rsid w:val="00D950D1"/>
    <w:rsid w:val="00D96B5B"/>
    <w:rsid w:val="00D96F67"/>
    <w:rsid w:val="00D97A8C"/>
    <w:rsid w:val="00DA003B"/>
    <w:rsid w:val="00DA0436"/>
    <w:rsid w:val="00DA06B1"/>
    <w:rsid w:val="00DA09A6"/>
    <w:rsid w:val="00DA1E4B"/>
    <w:rsid w:val="00DA2FCF"/>
    <w:rsid w:val="00DA3054"/>
    <w:rsid w:val="00DA323D"/>
    <w:rsid w:val="00DA38F9"/>
    <w:rsid w:val="00DA3F0A"/>
    <w:rsid w:val="00DA3F17"/>
    <w:rsid w:val="00DA57BB"/>
    <w:rsid w:val="00DA5ADC"/>
    <w:rsid w:val="00DA5F78"/>
    <w:rsid w:val="00DA654B"/>
    <w:rsid w:val="00DB1D32"/>
    <w:rsid w:val="00DB2ACA"/>
    <w:rsid w:val="00DB2B53"/>
    <w:rsid w:val="00DB2B65"/>
    <w:rsid w:val="00DB2EE5"/>
    <w:rsid w:val="00DB3423"/>
    <w:rsid w:val="00DB35F9"/>
    <w:rsid w:val="00DB4A43"/>
    <w:rsid w:val="00DB5F4D"/>
    <w:rsid w:val="00DB5F6B"/>
    <w:rsid w:val="00DB622D"/>
    <w:rsid w:val="00DB62CA"/>
    <w:rsid w:val="00DB67EC"/>
    <w:rsid w:val="00DB6A5B"/>
    <w:rsid w:val="00DB7ECF"/>
    <w:rsid w:val="00DC07FA"/>
    <w:rsid w:val="00DC0C43"/>
    <w:rsid w:val="00DC1CDB"/>
    <w:rsid w:val="00DC2610"/>
    <w:rsid w:val="00DC3F8C"/>
    <w:rsid w:val="00DC4E03"/>
    <w:rsid w:val="00DC5AC6"/>
    <w:rsid w:val="00DC6000"/>
    <w:rsid w:val="00DC6138"/>
    <w:rsid w:val="00DC6733"/>
    <w:rsid w:val="00DC7119"/>
    <w:rsid w:val="00DD0651"/>
    <w:rsid w:val="00DD08D1"/>
    <w:rsid w:val="00DD0F75"/>
    <w:rsid w:val="00DD184F"/>
    <w:rsid w:val="00DD1A3D"/>
    <w:rsid w:val="00DD20DB"/>
    <w:rsid w:val="00DD2FC5"/>
    <w:rsid w:val="00DD3175"/>
    <w:rsid w:val="00DD4033"/>
    <w:rsid w:val="00DD428C"/>
    <w:rsid w:val="00DD553D"/>
    <w:rsid w:val="00DD584B"/>
    <w:rsid w:val="00DD7DB6"/>
    <w:rsid w:val="00DE01AB"/>
    <w:rsid w:val="00DE3560"/>
    <w:rsid w:val="00DE3BAA"/>
    <w:rsid w:val="00DE3EA8"/>
    <w:rsid w:val="00DE3F05"/>
    <w:rsid w:val="00DE47D2"/>
    <w:rsid w:val="00DE4B9D"/>
    <w:rsid w:val="00DE55CF"/>
    <w:rsid w:val="00DE5DBF"/>
    <w:rsid w:val="00DE79E0"/>
    <w:rsid w:val="00DE7B06"/>
    <w:rsid w:val="00DF0976"/>
    <w:rsid w:val="00DF1162"/>
    <w:rsid w:val="00DF12F3"/>
    <w:rsid w:val="00DF27D9"/>
    <w:rsid w:val="00DF2AD3"/>
    <w:rsid w:val="00DF2E5C"/>
    <w:rsid w:val="00DF32C4"/>
    <w:rsid w:val="00DF3D53"/>
    <w:rsid w:val="00DF565A"/>
    <w:rsid w:val="00DF5A55"/>
    <w:rsid w:val="00DF5A5F"/>
    <w:rsid w:val="00DF6E08"/>
    <w:rsid w:val="00E01B5C"/>
    <w:rsid w:val="00E02270"/>
    <w:rsid w:val="00E02559"/>
    <w:rsid w:val="00E02FF6"/>
    <w:rsid w:val="00E032FA"/>
    <w:rsid w:val="00E03BFD"/>
    <w:rsid w:val="00E058DD"/>
    <w:rsid w:val="00E060B4"/>
    <w:rsid w:val="00E07F27"/>
    <w:rsid w:val="00E1008F"/>
    <w:rsid w:val="00E1103C"/>
    <w:rsid w:val="00E1167B"/>
    <w:rsid w:val="00E12147"/>
    <w:rsid w:val="00E12435"/>
    <w:rsid w:val="00E128A9"/>
    <w:rsid w:val="00E12A63"/>
    <w:rsid w:val="00E12AF4"/>
    <w:rsid w:val="00E136DB"/>
    <w:rsid w:val="00E14B27"/>
    <w:rsid w:val="00E15B89"/>
    <w:rsid w:val="00E16BFC"/>
    <w:rsid w:val="00E16CFC"/>
    <w:rsid w:val="00E20AAC"/>
    <w:rsid w:val="00E21B82"/>
    <w:rsid w:val="00E22B56"/>
    <w:rsid w:val="00E2397E"/>
    <w:rsid w:val="00E241FF"/>
    <w:rsid w:val="00E24F8E"/>
    <w:rsid w:val="00E26A7D"/>
    <w:rsid w:val="00E27344"/>
    <w:rsid w:val="00E27F57"/>
    <w:rsid w:val="00E316F5"/>
    <w:rsid w:val="00E32273"/>
    <w:rsid w:val="00E32A3A"/>
    <w:rsid w:val="00E33128"/>
    <w:rsid w:val="00E34744"/>
    <w:rsid w:val="00E35274"/>
    <w:rsid w:val="00E35280"/>
    <w:rsid w:val="00E35E8B"/>
    <w:rsid w:val="00E36191"/>
    <w:rsid w:val="00E36CFD"/>
    <w:rsid w:val="00E373C3"/>
    <w:rsid w:val="00E404AD"/>
    <w:rsid w:val="00E40CB9"/>
    <w:rsid w:val="00E40EE9"/>
    <w:rsid w:val="00E41301"/>
    <w:rsid w:val="00E41B02"/>
    <w:rsid w:val="00E42266"/>
    <w:rsid w:val="00E4245E"/>
    <w:rsid w:val="00E424D5"/>
    <w:rsid w:val="00E42A14"/>
    <w:rsid w:val="00E42A97"/>
    <w:rsid w:val="00E43704"/>
    <w:rsid w:val="00E43826"/>
    <w:rsid w:val="00E43A69"/>
    <w:rsid w:val="00E43D53"/>
    <w:rsid w:val="00E446C7"/>
    <w:rsid w:val="00E44C1A"/>
    <w:rsid w:val="00E456D2"/>
    <w:rsid w:val="00E460BE"/>
    <w:rsid w:val="00E46BA9"/>
    <w:rsid w:val="00E47B1D"/>
    <w:rsid w:val="00E5031A"/>
    <w:rsid w:val="00E50626"/>
    <w:rsid w:val="00E520BA"/>
    <w:rsid w:val="00E529DD"/>
    <w:rsid w:val="00E529F4"/>
    <w:rsid w:val="00E52E16"/>
    <w:rsid w:val="00E53A4A"/>
    <w:rsid w:val="00E53BBA"/>
    <w:rsid w:val="00E54524"/>
    <w:rsid w:val="00E558F5"/>
    <w:rsid w:val="00E603E9"/>
    <w:rsid w:val="00E605DB"/>
    <w:rsid w:val="00E60B81"/>
    <w:rsid w:val="00E60CE2"/>
    <w:rsid w:val="00E61398"/>
    <w:rsid w:val="00E614CD"/>
    <w:rsid w:val="00E61DF5"/>
    <w:rsid w:val="00E63054"/>
    <w:rsid w:val="00E6396C"/>
    <w:rsid w:val="00E63ACC"/>
    <w:rsid w:val="00E63FDF"/>
    <w:rsid w:val="00E642D6"/>
    <w:rsid w:val="00E649EE"/>
    <w:rsid w:val="00E6544D"/>
    <w:rsid w:val="00E65EBA"/>
    <w:rsid w:val="00E66FDC"/>
    <w:rsid w:val="00E67183"/>
    <w:rsid w:val="00E671D3"/>
    <w:rsid w:val="00E67244"/>
    <w:rsid w:val="00E70DDD"/>
    <w:rsid w:val="00E71A3B"/>
    <w:rsid w:val="00E71DA7"/>
    <w:rsid w:val="00E7240A"/>
    <w:rsid w:val="00E72D82"/>
    <w:rsid w:val="00E735B4"/>
    <w:rsid w:val="00E74826"/>
    <w:rsid w:val="00E74DE5"/>
    <w:rsid w:val="00E74E93"/>
    <w:rsid w:val="00E74F01"/>
    <w:rsid w:val="00E75791"/>
    <w:rsid w:val="00E7581F"/>
    <w:rsid w:val="00E7641E"/>
    <w:rsid w:val="00E7712F"/>
    <w:rsid w:val="00E77D34"/>
    <w:rsid w:val="00E8050A"/>
    <w:rsid w:val="00E80D1D"/>
    <w:rsid w:val="00E81223"/>
    <w:rsid w:val="00E819CD"/>
    <w:rsid w:val="00E820B7"/>
    <w:rsid w:val="00E830AF"/>
    <w:rsid w:val="00E83480"/>
    <w:rsid w:val="00E83754"/>
    <w:rsid w:val="00E84DE1"/>
    <w:rsid w:val="00E86D12"/>
    <w:rsid w:val="00E877E2"/>
    <w:rsid w:val="00E90C84"/>
    <w:rsid w:val="00E91872"/>
    <w:rsid w:val="00E91FA9"/>
    <w:rsid w:val="00E92606"/>
    <w:rsid w:val="00E927A5"/>
    <w:rsid w:val="00E929E5"/>
    <w:rsid w:val="00E92CBC"/>
    <w:rsid w:val="00E93470"/>
    <w:rsid w:val="00E93BAB"/>
    <w:rsid w:val="00E942BD"/>
    <w:rsid w:val="00E94E6C"/>
    <w:rsid w:val="00E958E5"/>
    <w:rsid w:val="00E95F58"/>
    <w:rsid w:val="00E97F03"/>
    <w:rsid w:val="00EA0F82"/>
    <w:rsid w:val="00EA1352"/>
    <w:rsid w:val="00EA1E45"/>
    <w:rsid w:val="00EA1F3D"/>
    <w:rsid w:val="00EA2DA8"/>
    <w:rsid w:val="00EA37AE"/>
    <w:rsid w:val="00EA3C0D"/>
    <w:rsid w:val="00EA52AE"/>
    <w:rsid w:val="00EA546F"/>
    <w:rsid w:val="00EA615E"/>
    <w:rsid w:val="00EA68D2"/>
    <w:rsid w:val="00EA6DC6"/>
    <w:rsid w:val="00EA71AB"/>
    <w:rsid w:val="00EB0155"/>
    <w:rsid w:val="00EB0309"/>
    <w:rsid w:val="00EB099E"/>
    <w:rsid w:val="00EB16E5"/>
    <w:rsid w:val="00EB1B66"/>
    <w:rsid w:val="00EB2713"/>
    <w:rsid w:val="00EB2F61"/>
    <w:rsid w:val="00EB3916"/>
    <w:rsid w:val="00EB44AC"/>
    <w:rsid w:val="00EB46F5"/>
    <w:rsid w:val="00EB4719"/>
    <w:rsid w:val="00EB4B0D"/>
    <w:rsid w:val="00EB4C2A"/>
    <w:rsid w:val="00EB5278"/>
    <w:rsid w:val="00EB6301"/>
    <w:rsid w:val="00EB72CF"/>
    <w:rsid w:val="00EB7805"/>
    <w:rsid w:val="00EB7934"/>
    <w:rsid w:val="00EB7A0C"/>
    <w:rsid w:val="00EC0556"/>
    <w:rsid w:val="00EC08A7"/>
    <w:rsid w:val="00EC0E5B"/>
    <w:rsid w:val="00EC1138"/>
    <w:rsid w:val="00EC3446"/>
    <w:rsid w:val="00EC3611"/>
    <w:rsid w:val="00EC4755"/>
    <w:rsid w:val="00EC5689"/>
    <w:rsid w:val="00EC5E28"/>
    <w:rsid w:val="00EC6E24"/>
    <w:rsid w:val="00EC6E9D"/>
    <w:rsid w:val="00EC7C3D"/>
    <w:rsid w:val="00ED0217"/>
    <w:rsid w:val="00ED0FD1"/>
    <w:rsid w:val="00ED10E3"/>
    <w:rsid w:val="00ED1200"/>
    <w:rsid w:val="00ED1DBB"/>
    <w:rsid w:val="00ED2161"/>
    <w:rsid w:val="00ED2442"/>
    <w:rsid w:val="00ED24D8"/>
    <w:rsid w:val="00ED2CA6"/>
    <w:rsid w:val="00ED4220"/>
    <w:rsid w:val="00ED4B1D"/>
    <w:rsid w:val="00ED51CA"/>
    <w:rsid w:val="00ED52E9"/>
    <w:rsid w:val="00ED5664"/>
    <w:rsid w:val="00ED5AF5"/>
    <w:rsid w:val="00ED617D"/>
    <w:rsid w:val="00ED6BBB"/>
    <w:rsid w:val="00ED73B0"/>
    <w:rsid w:val="00ED7B0B"/>
    <w:rsid w:val="00EE091B"/>
    <w:rsid w:val="00EE097E"/>
    <w:rsid w:val="00EE09DE"/>
    <w:rsid w:val="00EE0DF7"/>
    <w:rsid w:val="00EE1B42"/>
    <w:rsid w:val="00EE1E0C"/>
    <w:rsid w:val="00EE221D"/>
    <w:rsid w:val="00EE26EA"/>
    <w:rsid w:val="00EE2978"/>
    <w:rsid w:val="00EE2A90"/>
    <w:rsid w:val="00EE2D2A"/>
    <w:rsid w:val="00EE3213"/>
    <w:rsid w:val="00EE438B"/>
    <w:rsid w:val="00EE47C7"/>
    <w:rsid w:val="00EE483B"/>
    <w:rsid w:val="00EE48F5"/>
    <w:rsid w:val="00EE4FAB"/>
    <w:rsid w:val="00EE514A"/>
    <w:rsid w:val="00EE59F9"/>
    <w:rsid w:val="00EE5F5E"/>
    <w:rsid w:val="00EE78CD"/>
    <w:rsid w:val="00EF0F13"/>
    <w:rsid w:val="00EF1127"/>
    <w:rsid w:val="00EF170B"/>
    <w:rsid w:val="00EF3530"/>
    <w:rsid w:val="00EF3531"/>
    <w:rsid w:val="00EF362E"/>
    <w:rsid w:val="00EF3B80"/>
    <w:rsid w:val="00EF4025"/>
    <w:rsid w:val="00EF4140"/>
    <w:rsid w:val="00EF4BE3"/>
    <w:rsid w:val="00EF623F"/>
    <w:rsid w:val="00EF6C47"/>
    <w:rsid w:val="00EF6CDD"/>
    <w:rsid w:val="00EF6E31"/>
    <w:rsid w:val="00F004A8"/>
    <w:rsid w:val="00F005C6"/>
    <w:rsid w:val="00F006A3"/>
    <w:rsid w:val="00F00A93"/>
    <w:rsid w:val="00F012F0"/>
    <w:rsid w:val="00F012F7"/>
    <w:rsid w:val="00F01938"/>
    <w:rsid w:val="00F024C0"/>
    <w:rsid w:val="00F04838"/>
    <w:rsid w:val="00F04E7F"/>
    <w:rsid w:val="00F05404"/>
    <w:rsid w:val="00F0554D"/>
    <w:rsid w:val="00F056BB"/>
    <w:rsid w:val="00F05BD1"/>
    <w:rsid w:val="00F06094"/>
    <w:rsid w:val="00F06D67"/>
    <w:rsid w:val="00F071BF"/>
    <w:rsid w:val="00F07484"/>
    <w:rsid w:val="00F0757E"/>
    <w:rsid w:val="00F07B2A"/>
    <w:rsid w:val="00F106A4"/>
    <w:rsid w:val="00F10866"/>
    <w:rsid w:val="00F10927"/>
    <w:rsid w:val="00F1112E"/>
    <w:rsid w:val="00F11507"/>
    <w:rsid w:val="00F119D0"/>
    <w:rsid w:val="00F11A9F"/>
    <w:rsid w:val="00F11B07"/>
    <w:rsid w:val="00F11D67"/>
    <w:rsid w:val="00F12D24"/>
    <w:rsid w:val="00F12EF3"/>
    <w:rsid w:val="00F13547"/>
    <w:rsid w:val="00F14514"/>
    <w:rsid w:val="00F14692"/>
    <w:rsid w:val="00F14E6D"/>
    <w:rsid w:val="00F15126"/>
    <w:rsid w:val="00F16F9C"/>
    <w:rsid w:val="00F17769"/>
    <w:rsid w:val="00F203C9"/>
    <w:rsid w:val="00F208E4"/>
    <w:rsid w:val="00F20BAC"/>
    <w:rsid w:val="00F20D58"/>
    <w:rsid w:val="00F20E91"/>
    <w:rsid w:val="00F2161D"/>
    <w:rsid w:val="00F21B48"/>
    <w:rsid w:val="00F21F8F"/>
    <w:rsid w:val="00F22237"/>
    <w:rsid w:val="00F23301"/>
    <w:rsid w:val="00F23786"/>
    <w:rsid w:val="00F23B6D"/>
    <w:rsid w:val="00F24C3A"/>
    <w:rsid w:val="00F24E45"/>
    <w:rsid w:val="00F250BC"/>
    <w:rsid w:val="00F25458"/>
    <w:rsid w:val="00F25CE3"/>
    <w:rsid w:val="00F26FF8"/>
    <w:rsid w:val="00F273DF"/>
    <w:rsid w:val="00F2779E"/>
    <w:rsid w:val="00F27EDB"/>
    <w:rsid w:val="00F27EE3"/>
    <w:rsid w:val="00F3136C"/>
    <w:rsid w:val="00F3260F"/>
    <w:rsid w:val="00F33599"/>
    <w:rsid w:val="00F33C1E"/>
    <w:rsid w:val="00F33D49"/>
    <w:rsid w:val="00F34870"/>
    <w:rsid w:val="00F349F4"/>
    <w:rsid w:val="00F34BFE"/>
    <w:rsid w:val="00F35605"/>
    <w:rsid w:val="00F36318"/>
    <w:rsid w:val="00F364EF"/>
    <w:rsid w:val="00F36534"/>
    <w:rsid w:val="00F3683F"/>
    <w:rsid w:val="00F36928"/>
    <w:rsid w:val="00F3758E"/>
    <w:rsid w:val="00F379A7"/>
    <w:rsid w:val="00F37CBA"/>
    <w:rsid w:val="00F40580"/>
    <w:rsid w:val="00F40B17"/>
    <w:rsid w:val="00F413DF"/>
    <w:rsid w:val="00F42361"/>
    <w:rsid w:val="00F423D7"/>
    <w:rsid w:val="00F42C77"/>
    <w:rsid w:val="00F434A6"/>
    <w:rsid w:val="00F43695"/>
    <w:rsid w:val="00F445A1"/>
    <w:rsid w:val="00F447E2"/>
    <w:rsid w:val="00F447F0"/>
    <w:rsid w:val="00F45146"/>
    <w:rsid w:val="00F453EB"/>
    <w:rsid w:val="00F45470"/>
    <w:rsid w:val="00F45C2C"/>
    <w:rsid w:val="00F45F04"/>
    <w:rsid w:val="00F462EC"/>
    <w:rsid w:val="00F47A3E"/>
    <w:rsid w:val="00F47DC1"/>
    <w:rsid w:val="00F501EA"/>
    <w:rsid w:val="00F50A16"/>
    <w:rsid w:val="00F511E0"/>
    <w:rsid w:val="00F5129F"/>
    <w:rsid w:val="00F52CF6"/>
    <w:rsid w:val="00F535D7"/>
    <w:rsid w:val="00F53745"/>
    <w:rsid w:val="00F550E2"/>
    <w:rsid w:val="00F55621"/>
    <w:rsid w:val="00F55DEB"/>
    <w:rsid w:val="00F55F36"/>
    <w:rsid w:val="00F56A16"/>
    <w:rsid w:val="00F575DE"/>
    <w:rsid w:val="00F61537"/>
    <w:rsid w:val="00F61957"/>
    <w:rsid w:val="00F63128"/>
    <w:rsid w:val="00F633D9"/>
    <w:rsid w:val="00F634F9"/>
    <w:rsid w:val="00F64BBD"/>
    <w:rsid w:val="00F654A9"/>
    <w:rsid w:val="00F657CC"/>
    <w:rsid w:val="00F65999"/>
    <w:rsid w:val="00F65BD3"/>
    <w:rsid w:val="00F65CD5"/>
    <w:rsid w:val="00F65EE1"/>
    <w:rsid w:val="00F667E4"/>
    <w:rsid w:val="00F66E16"/>
    <w:rsid w:val="00F67252"/>
    <w:rsid w:val="00F674F2"/>
    <w:rsid w:val="00F6798F"/>
    <w:rsid w:val="00F67C3C"/>
    <w:rsid w:val="00F701EF"/>
    <w:rsid w:val="00F706E9"/>
    <w:rsid w:val="00F7074E"/>
    <w:rsid w:val="00F71AE9"/>
    <w:rsid w:val="00F72700"/>
    <w:rsid w:val="00F73238"/>
    <w:rsid w:val="00F7390D"/>
    <w:rsid w:val="00F73976"/>
    <w:rsid w:val="00F73A08"/>
    <w:rsid w:val="00F75681"/>
    <w:rsid w:val="00F76166"/>
    <w:rsid w:val="00F76965"/>
    <w:rsid w:val="00F76CDD"/>
    <w:rsid w:val="00F802C1"/>
    <w:rsid w:val="00F802C3"/>
    <w:rsid w:val="00F80C79"/>
    <w:rsid w:val="00F81514"/>
    <w:rsid w:val="00F82249"/>
    <w:rsid w:val="00F830F7"/>
    <w:rsid w:val="00F83C9C"/>
    <w:rsid w:val="00F840B0"/>
    <w:rsid w:val="00F84769"/>
    <w:rsid w:val="00F84940"/>
    <w:rsid w:val="00F84972"/>
    <w:rsid w:val="00F84BAE"/>
    <w:rsid w:val="00F85660"/>
    <w:rsid w:val="00F86418"/>
    <w:rsid w:val="00F86FBF"/>
    <w:rsid w:val="00F876EC"/>
    <w:rsid w:val="00F879EA"/>
    <w:rsid w:val="00F87D73"/>
    <w:rsid w:val="00F908F9"/>
    <w:rsid w:val="00F90D6A"/>
    <w:rsid w:val="00F915E1"/>
    <w:rsid w:val="00F9234F"/>
    <w:rsid w:val="00F92BD8"/>
    <w:rsid w:val="00F92D02"/>
    <w:rsid w:val="00F945E1"/>
    <w:rsid w:val="00F94C4B"/>
    <w:rsid w:val="00F94FBD"/>
    <w:rsid w:val="00F9540D"/>
    <w:rsid w:val="00F95C2B"/>
    <w:rsid w:val="00F95EE1"/>
    <w:rsid w:val="00F97197"/>
    <w:rsid w:val="00F9740F"/>
    <w:rsid w:val="00FA0DB8"/>
    <w:rsid w:val="00FA1051"/>
    <w:rsid w:val="00FA10A8"/>
    <w:rsid w:val="00FA3303"/>
    <w:rsid w:val="00FA3DA6"/>
    <w:rsid w:val="00FA4691"/>
    <w:rsid w:val="00FA4A06"/>
    <w:rsid w:val="00FA4D42"/>
    <w:rsid w:val="00FA5076"/>
    <w:rsid w:val="00FA5D32"/>
    <w:rsid w:val="00FA6932"/>
    <w:rsid w:val="00FA7ADF"/>
    <w:rsid w:val="00FB0F68"/>
    <w:rsid w:val="00FB1008"/>
    <w:rsid w:val="00FB301F"/>
    <w:rsid w:val="00FB319A"/>
    <w:rsid w:val="00FB36E3"/>
    <w:rsid w:val="00FB3809"/>
    <w:rsid w:val="00FB423A"/>
    <w:rsid w:val="00FB4675"/>
    <w:rsid w:val="00FB487A"/>
    <w:rsid w:val="00FB48D6"/>
    <w:rsid w:val="00FB4FC7"/>
    <w:rsid w:val="00FB659A"/>
    <w:rsid w:val="00FB65E8"/>
    <w:rsid w:val="00FB723F"/>
    <w:rsid w:val="00FC0CEB"/>
    <w:rsid w:val="00FC13C1"/>
    <w:rsid w:val="00FC2402"/>
    <w:rsid w:val="00FC2619"/>
    <w:rsid w:val="00FC2AD8"/>
    <w:rsid w:val="00FC2F61"/>
    <w:rsid w:val="00FC331E"/>
    <w:rsid w:val="00FC483E"/>
    <w:rsid w:val="00FC504E"/>
    <w:rsid w:val="00FC5070"/>
    <w:rsid w:val="00FC5D26"/>
    <w:rsid w:val="00FC62D1"/>
    <w:rsid w:val="00FC6B26"/>
    <w:rsid w:val="00FC6F81"/>
    <w:rsid w:val="00FD0186"/>
    <w:rsid w:val="00FD0D26"/>
    <w:rsid w:val="00FD1B19"/>
    <w:rsid w:val="00FD1D90"/>
    <w:rsid w:val="00FD227D"/>
    <w:rsid w:val="00FD246B"/>
    <w:rsid w:val="00FD2B46"/>
    <w:rsid w:val="00FD2BBE"/>
    <w:rsid w:val="00FD2CEF"/>
    <w:rsid w:val="00FD317F"/>
    <w:rsid w:val="00FD3C55"/>
    <w:rsid w:val="00FD3E8A"/>
    <w:rsid w:val="00FD408B"/>
    <w:rsid w:val="00FD40E9"/>
    <w:rsid w:val="00FD535A"/>
    <w:rsid w:val="00FD5DE4"/>
    <w:rsid w:val="00FD6199"/>
    <w:rsid w:val="00FD6B7A"/>
    <w:rsid w:val="00FD799D"/>
    <w:rsid w:val="00FE0F52"/>
    <w:rsid w:val="00FE26EB"/>
    <w:rsid w:val="00FE3003"/>
    <w:rsid w:val="00FE33CD"/>
    <w:rsid w:val="00FE3D4D"/>
    <w:rsid w:val="00FE3F58"/>
    <w:rsid w:val="00FE4788"/>
    <w:rsid w:val="00FE48B1"/>
    <w:rsid w:val="00FE61FB"/>
    <w:rsid w:val="00FE6F42"/>
    <w:rsid w:val="00FE7646"/>
    <w:rsid w:val="00FF0A21"/>
    <w:rsid w:val="00FF0DB3"/>
    <w:rsid w:val="00FF0E22"/>
    <w:rsid w:val="00FF0ED1"/>
    <w:rsid w:val="00FF1950"/>
    <w:rsid w:val="00FF1A22"/>
    <w:rsid w:val="00FF2A29"/>
    <w:rsid w:val="00FF3330"/>
    <w:rsid w:val="00FF33E8"/>
    <w:rsid w:val="00FF4184"/>
    <w:rsid w:val="00FF5A75"/>
    <w:rsid w:val="00FF5D4E"/>
    <w:rsid w:val="00FF627F"/>
    <w:rsid w:val="00FF6E3C"/>
    <w:rsid w:val="00FF7F9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3"/>
    <o:shapelayout v:ext="edit">
      <o:idmap v:ext="edit" data="1"/>
    </o:shapelayout>
  </w:shapeDefaults>
  <w:decimalSymbol w:val="."/>
  <w:listSeparator w:val=","/>
  <w14:docId w14:val="3736E3A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iPriority="0"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99"/>
    <w:qFormat/>
    <w:rsid w:val="001563D9"/>
    <w:pPr>
      <w:spacing w:after="120" w:line="240" w:lineRule="auto"/>
    </w:pPr>
    <w:rPr>
      <w:rFonts w:ascii="Arial" w:eastAsia="Calibri" w:hAnsi="Arial" w:cs="Times New Roman"/>
      <w:sz w:val="20"/>
      <w:szCs w:val="20"/>
      <w:lang w:eastAsia="en-US"/>
    </w:rPr>
  </w:style>
  <w:style w:type="paragraph" w:styleId="1">
    <w:name w:val="heading 1"/>
    <w:aliases w:val="h1"/>
    <w:basedOn w:val="a"/>
    <w:next w:val="a"/>
    <w:link w:val="1Char"/>
    <w:uiPriority w:val="99"/>
    <w:qFormat/>
    <w:rsid w:val="00D50457"/>
    <w:pPr>
      <w:keepNext/>
      <w:keepLines/>
      <w:numPr>
        <w:numId w:val="10"/>
      </w:numPr>
      <w:spacing w:before="480" w:after="0"/>
      <w:outlineLvl w:val="0"/>
    </w:pPr>
    <w:rPr>
      <w:rFonts w:ascii="Cambria" w:eastAsia="Times New Roman" w:hAnsi="Cambria"/>
      <w:b/>
      <w:bCs/>
      <w:color w:val="365F91"/>
      <w:sz w:val="28"/>
      <w:szCs w:val="28"/>
    </w:rPr>
  </w:style>
  <w:style w:type="paragraph" w:styleId="2">
    <w:name w:val="heading 2"/>
    <w:aliases w:val="h2"/>
    <w:basedOn w:val="a"/>
    <w:next w:val="a"/>
    <w:link w:val="2Char"/>
    <w:uiPriority w:val="99"/>
    <w:qFormat/>
    <w:rsid w:val="00D50457"/>
    <w:pPr>
      <w:keepNext/>
      <w:keepLines/>
      <w:numPr>
        <w:ilvl w:val="1"/>
        <w:numId w:val="10"/>
      </w:numPr>
      <w:spacing w:before="200" w:after="0"/>
      <w:outlineLvl w:val="1"/>
    </w:pPr>
    <w:rPr>
      <w:rFonts w:ascii="Cambria" w:eastAsia="Times New Roman" w:hAnsi="Cambria"/>
      <w:b/>
      <w:bCs/>
      <w:color w:val="4F81BD"/>
      <w:sz w:val="26"/>
      <w:szCs w:val="26"/>
    </w:rPr>
  </w:style>
  <w:style w:type="paragraph" w:styleId="3">
    <w:name w:val="heading 3"/>
    <w:aliases w:val="h3"/>
    <w:basedOn w:val="a"/>
    <w:next w:val="a"/>
    <w:link w:val="3Char"/>
    <w:uiPriority w:val="99"/>
    <w:qFormat/>
    <w:rsid w:val="00D50457"/>
    <w:pPr>
      <w:keepNext/>
      <w:numPr>
        <w:ilvl w:val="2"/>
        <w:numId w:val="10"/>
      </w:numPr>
      <w:spacing w:before="240" w:after="60"/>
      <w:outlineLvl w:val="2"/>
    </w:pPr>
    <w:rPr>
      <w:rFonts w:ascii="Cambria" w:eastAsia="Times New Roman" w:hAnsi="Cambria"/>
      <w:b/>
      <w:bCs/>
      <w:sz w:val="26"/>
      <w:szCs w:val="26"/>
    </w:rPr>
  </w:style>
  <w:style w:type="paragraph" w:styleId="40">
    <w:name w:val="heading 4"/>
    <w:aliases w:val="h4"/>
    <w:basedOn w:val="a"/>
    <w:next w:val="a"/>
    <w:link w:val="4Char"/>
    <w:uiPriority w:val="99"/>
    <w:qFormat/>
    <w:rsid w:val="00D50457"/>
    <w:pPr>
      <w:keepNext/>
      <w:numPr>
        <w:ilvl w:val="3"/>
        <w:numId w:val="10"/>
      </w:numPr>
      <w:spacing w:before="240" w:after="60"/>
      <w:outlineLvl w:val="3"/>
    </w:pPr>
    <w:rPr>
      <w:rFonts w:ascii="Calibri" w:eastAsia="Times New Roman" w:hAnsi="Calibri"/>
      <w:b/>
      <w:bCs/>
      <w:sz w:val="28"/>
      <w:szCs w:val="28"/>
    </w:rPr>
  </w:style>
  <w:style w:type="paragraph" w:styleId="5">
    <w:name w:val="heading 5"/>
    <w:aliases w:val="h5"/>
    <w:basedOn w:val="a"/>
    <w:next w:val="a"/>
    <w:link w:val="5Char"/>
    <w:uiPriority w:val="99"/>
    <w:qFormat/>
    <w:rsid w:val="00D50457"/>
    <w:pPr>
      <w:numPr>
        <w:ilvl w:val="4"/>
        <w:numId w:val="10"/>
      </w:numPr>
      <w:spacing w:before="240" w:after="60"/>
      <w:outlineLvl w:val="4"/>
    </w:pPr>
    <w:rPr>
      <w:rFonts w:ascii="Calibri" w:eastAsia="Times New Roman" w:hAnsi="Calibri"/>
      <w:b/>
      <w:bCs/>
      <w:i/>
      <w:iCs/>
      <w:sz w:val="26"/>
      <w:szCs w:val="26"/>
    </w:rPr>
  </w:style>
  <w:style w:type="paragraph" w:styleId="6">
    <w:name w:val="heading 6"/>
    <w:aliases w:val="h6"/>
    <w:basedOn w:val="a"/>
    <w:next w:val="a"/>
    <w:link w:val="6Char"/>
    <w:uiPriority w:val="99"/>
    <w:qFormat/>
    <w:rsid w:val="00D50457"/>
    <w:pPr>
      <w:numPr>
        <w:ilvl w:val="5"/>
        <w:numId w:val="10"/>
      </w:numPr>
      <w:spacing w:before="240" w:after="60"/>
      <w:outlineLvl w:val="5"/>
    </w:pPr>
    <w:rPr>
      <w:rFonts w:ascii="Calibri" w:eastAsia="Times New Roman" w:hAnsi="Calibri"/>
      <w:b/>
      <w:bCs/>
      <w:sz w:val="22"/>
      <w:szCs w:val="22"/>
    </w:rPr>
  </w:style>
  <w:style w:type="paragraph" w:styleId="7">
    <w:name w:val="heading 7"/>
    <w:aliases w:val="h7"/>
    <w:basedOn w:val="a"/>
    <w:next w:val="a"/>
    <w:link w:val="7Char"/>
    <w:uiPriority w:val="99"/>
    <w:qFormat/>
    <w:rsid w:val="00D50457"/>
    <w:pPr>
      <w:numPr>
        <w:ilvl w:val="6"/>
        <w:numId w:val="10"/>
      </w:numPr>
      <w:spacing w:before="240" w:after="60"/>
      <w:outlineLvl w:val="6"/>
    </w:pPr>
    <w:rPr>
      <w:rFonts w:ascii="Calibri" w:eastAsia="Times New Roman" w:hAnsi="Calibri"/>
      <w:sz w:val="24"/>
      <w:szCs w:val="24"/>
    </w:rPr>
  </w:style>
  <w:style w:type="paragraph" w:styleId="8">
    <w:name w:val="heading 8"/>
    <w:aliases w:val="h8"/>
    <w:basedOn w:val="a"/>
    <w:next w:val="a"/>
    <w:link w:val="8Char"/>
    <w:uiPriority w:val="99"/>
    <w:qFormat/>
    <w:rsid w:val="00D50457"/>
    <w:pPr>
      <w:numPr>
        <w:ilvl w:val="7"/>
        <w:numId w:val="10"/>
      </w:numPr>
      <w:spacing w:before="240" w:after="60"/>
      <w:outlineLvl w:val="7"/>
    </w:pPr>
    <w:rPr>
      <w:rFonts w:ascii="Calibri" w:eastAsia="Times New Roman" w:hAnsi="Calibri"/>
      <w:i/>
      <w:iCs/>
      <w:sz w:val="24"/>
      <w:szCs w:val="24"/>
    </w:rPr>
  </w:style>
  <w:style w:type="paragraph" w:styleId="9">
    <w:name w:val="heading 9"/>
    <w:aliases w:val="h9"/>
    <w:basedOn w:val="a"/>
    <w:next w:val="a"/>
    <w:link w:val="9Char"/>
    <w:uiPriority w:val="99"/>
    <w:qFormat/>
    <w:rsid w:val="00D50457"/>
    <w:pPr>
      <w:numPr>
        <w:ilvl w:val="8"/>
        <w:numId w:val="10"/>
      </w:numPr>
      <w:spacing w:before="240" w:after="60"/>
      <w:outlineLvl w:val="8"/>
    </w:pPr>
    <w:rPr>
      <w:rFonts w:ascii="Cambria" w:eastAsia="Times New Roman" w:hAnsi="Cambria"/>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h1 Char"/>
    <w:link w:val="1"/>
    <w:uiPriority w:val="99"/>
    <w:rsid w:val="00D50457"/>
    <w:rPr>
      <w:rFonts w:ascii="Cambria" w:eastAsia="Times New Roman" w:hAnsi="Cambria" w:cs="Times New Roman"/>
      <w:b/>
      <w:bCs/>
      <w:color w:val="365F91"/>
      <w:sz w:val="28"/>
      <w:szCs w:val="28"/>
      <w:lang w:eastAsia="en-US"/>
    </w:rPr>
  </w:style>
  <w:style w:type="character" w:customStyle="1" w:styleId="2Char">
    <w:name w:val="标题 2 Char"/>
    <w:aliases w:val="h2 Char"/>
    <w:link w:val="2"/>
    <w:uiPriority w:val="99"/>
    <w:rsid w:val="00D50457"/>
    <w:rPr>
      <w:rFonts w:ascii="Cambria" w:eastAsia="Times New Roman" w:hAnsi="Cambria" w:cs="Times New Roman"/>
      <w:b/>
      <w:bCs/>
      <w:color w:val="4F81BD"/>
      <w:sz w:val="26"/>
      <w:szCs w:val="26"/>
      <w:lang w:eastAsia="en-US"/>
    </w:rPr>
  </w:style>
  <w:style w:type="character" w:customStyle="1" w:styleId="3Char">
    <w:name w:val="标题 3 Char"/>
    <w:aliases w:val="h3 Char"/>
    <w:link w:val="3"/>
    <w:uiPriority w:val="99"/>
    <w:rsid w:val="00D50457"/>
    <w:rPr>
      <w:rFonts w:ascii="Cambria" w:eastAsia="Times New Roman" w:hAnsi="Cambria" w:cs="Times New Roman"/>
      <w:b/>
      <w:bCs/>
      <w:sz w:val="26"/>
      <w:szCs w:val="26"/>
      <w:lang w:eastAsia="en-US"/>
    </w:rPr>
  </w:style>
  <w:style w:type="character" w:customStyle="1" w:styleId="4Char">
    <w:name w:val="标题 4 Char"/>
    <w:aliases w:val="h4 Char"/>
    <w:link w:val="40"/>
    <w:rsid w:val="00D50457"/>
    <w:rPr>
      <w:rFonts w:ascii="Calibri" w:eastAsia="Times New Roman" w:hAnsi="Calibri" w:cs="Times New Roman"/>
      <w:b/>
      <w:bCs/>
      <w:sz w:val="28"/>
      <w:szCs w:val="28"/>
      <w:lang w:eastAsia="en-US"/>
    </w:rPr>
  </w:style>
  <w:style w:type="character" w:customStyle="1" w:styleId="5Char">
    <w:name w:val="标题 5 Char"/>
    <w:aliases w:val="h5 Char"/>
    <w:link w:val="5"/>
    <w:rsid w:val="00D50457"/>
    <w:rPr>
      <w:rFonts w:ascii="Calibri" w:eastAsia="Times New Roman" w:hAnsi="Calibri" w:cs="Times New Roman"/>
      <w:b/>
      <w:bCs/>
      <w:i/>
      <w:iCs/>
      <w:sz w:val="26"/>
      <w:szCs w:val="26"/>
      <w:lang w:eastAsia="en-US"/>
    </w:rPr>
  </w:style>
  <w:style w:type="character" w:customStyle="1" w:styleId="6Char">
    <w:name w:val="标题 6 Char"/>
    <w:aliases w:val="h6 Char"/>
    <w:link w:val="6"/>
    <w:rsid w:val="00D50457"/>
    <w:rPr>
      <w:rFonts w:ascii="Calibri" w:eastAsia="Times New Roman" w:hAnsi="Calibri" w:cs="Times New Roman"/>
      <w:b/>
      <w:bCs/>
      <w:lang w:eastAsia="en-US"/>
    </w:rPr>
  </w:style>
  <w:style w:type="character" w:customStyle="1" w:styleId="7Char">
    <w:name w:val="标题 7 Char"/>
    <w:aliases w:val="h7 Char"/>
    <w:link w:val="7"/>
    <w:rsid w:val="00D50457"/>
    <w:rPr>
      <w:rFonts w:ascii="Calibri" w:eastAsia="Times New Roman" w:hAnsi="Calibri" w:cs="Times New Roman"/>
      <w:sz w:val="24"/>
      <w:szCs w:val="24"/>
      <w:lang w:eastAsia="en-US"/>
    </w:rPr>
  </w:style>
  <w:style w:type="character" w:customStyle="1" w:styleId="8Char">
    <w:name w:val="标题 8 Char"/>
    <w:aliases w:val="h8 Char"/>
    <w:link w:val="8"/>
    <w:rsid w:val="00D50457"/>
    <w:rPr>
      <w:rFonts w:ascii="Calibri" w:eastAsia="Times New Roman" w:hAnsi="Calibri" w:cs="Times New Roman"/>
      <w:i/>
      <w:iCs/>
      <w:sz w:val="24"/>
      <w:szCs w:val="24"/>
      <w:lang w:eastAsia="en-US"/>
    </w:rPr>
  </w:style>
  <w:style w:type="character" w:customStyle="1" w:styleId="9Char">
    <w:name w:val="标题 9 Char"/>
    <w:aliases w:val="h9 Char"/>
    <w:link w:val="9"/>
    <w:rsid w:val="00D50457"/>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a"/>
    <w:rsid w:val="00B51158"/>
    <w:pPr>
      <w:pBdr>
        <w:bottom w:val="dotted" w:sz="4" w:space="1" w:color="999999"/>
      </w:pBdr>
      <w:spacing w:before="300" w:after="180"/>
    </w:pPr>
    <w:rPr>
      <w:bCs/>
      <w:color w:val="808080"/>
      <w:sz w:val="24"/>
      <w:szCs w:val="24"/>
    </w:rPr>
  </w:style>
  <w:style w:type="character" w:styleId="a3">
    <w:name w:val="Hyperlink"/>
    <w:uiPriority w:val="99"/>
    <w:rsid w:val="00D50457"/>
    <w:rPr>
      <w:color w:val="0000FF"/>
      <w:u w:val="single"/>
    </w:rPr>
  </w:style>
  <w:style w:type="paragraph" w:styleId="a4">
    <w:name w:val="footer"/>
    <w:aliases w:val="f"/>
    <w:basedOn w:val="a5"/>
    <w:link w:val="Char"/>
    <w:uiPriority w:val="99"/>
    <w:rsid w:val="00D50457"/>
    <w:rPr>
      <w:i w:val="0"/>
      <w:sz w:val="20"/>
    </w:rPr>
  </w:style>
  <w:style w:type="character" w:customStyle="1" w:styleId="Char">
    <w:name w:val="页脚 Char"/>
    <w:aliases w:val="f Char"/>
    <w:link w:val="a4"/>
    <w:uiPriority w:val="99"/>
    <w:rsid w:val="00D50457"/>
    <w:rPr>
      <w:rFonts w:ascii="Arial" w:eastAsia="PMingLiU" w:hAnsi="Arial" w:cs="Times New Roman"/>
      <w:kern w:val="24"/>
      <w:sz w:val="20"/>
      <w:szCs w:val="20"/>
      <w:lang w:eastAsia="en-US"/>
    </w:rPr>
  </w:style>
  <w:style w:type="character" w:styleId="a6">
    <w:name w:val="page number"/>
    <w:basedOn w:val="a0"/>
    <w:rsid w:val="00B51158"/>
  </w:style>
  <w:style w:type="paragraph" w:styleId="20">
    <w:name w:val="toc 2"/>
    <w:aliases w:val="toc2"/>
    <w:basedOn w:val="a"/>
    <w:next w:val="a"/>
    <w:uiPriority w:val="39"/>
    <w:rsid w:val="00D50457"/>
    <w:pPr>
      <w:spacing w:after="0" w:line="280" w:lineRule="exact"/>
      <w:ind w:left="374" w:hanging="187"/>
    </w:pPr>
    <w:rPr>
      <w:rFonts w:eastAsia="宋体"/>
      <w:kern w:val="24"/>
    </w:rPr>
  </w:style>
  <w:style w:type="paragraph" w:styleId="10">
    <w:name w:val="toc 1"/>
    <w:basedOn w:val="a"/>
    <w:next w:val="a"/>
    <w:autoRedefine/>
    <w:uiPriority w:val="39"/>
    <w:rsid w:val="00D50457"/>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a"/>
    <w:link w:val="ClickandtypeChar"/>
    <w:uiPriority w:val="99"/>
    <w:rsid w:val="00B51158"/>
  </w:style>
  <w:style w:type="character" w:customStyle="1" w:styleId="ClickandtypeChar">
    <w:name w:val="Click and type Char"/>
    <w:basedOn w:val="a0"/>
    <w:link w:val="Clickandtype"/>
    <w:uiPriority w:val="99"/>
    <w:locked/>
    <w:rsid w:val="00B51158"/>
    <w:rPr>
      <w:rFonts w:ascii="Verdana" w:eastAsia="宋体"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a"/>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a0"/>
    <w:link w:val="Instruction"/>
    <w:rsid w:val="00B51158"/>
    <w:rPr>
      <w:rFonts w:ascii="Verdana" w:eastAsia="宋体" w:hAnsi="Verdana" w:cs="Times New Roman"/>
      <w:vanish/>
      <w:sz w:val="18"/>
      <w:szCs w:val="20"/>
      <w:shd w:val="clear" w:color="FFFFFF" w:fill="E7E9FF"/>
      <w:lang w:eastAsia="ja-JP"/>
    </w:rPr>
  </w:style>
  <w:style w:type="character" w:styleId="a7">
    <w:name w:val="FollowedHyperlink"/>
    <w:basedOn w:val="a0"/>
    <w:rsid w:val="00B51158"/>
    <w:rPr>
      <w:rFonts w:ascii="Verdana" w:hAnsi="Verdana"/>
      <w:color w:val="800000"/>
      <w:sz w:val="20"/>
      <w:szCs w:val="20"/>
      <w:u w:val="single"/>
    </w:rPr>
  </w:style>
  <w:style w:type="character" w:styleId="a8">
    <w:name w:val="line number"/>
    <w:basedOn w:val="a0"/>
    <w:rsid w:val="00B51158"/>
  </w:style>
  <w:style w:type="paragraph" w:styleId="a9">
    <w:name w:val="annotation text"/>
    <w:basedOn w:val="a"/>
    <w:link w:val="Char0"/>
    <w:uiPriority w:val="99"/>
    <w:rsid w:val="00B51158"/>
  </w:style>
  <w:style w:type="character" w:customStyle="1" w:styleId="Char0">
    <w:name w:val="批注文字 Char"/>
    <w:basedOn w:val="a0"/>
    <w:link w:val="a9"/>
    <w:uiPriority w:val="99"/>
    <w:rsid w:val="00B51158"/>
    <w:rPr>
      <w:rFonts w:ascii="Verdana" w:eastAsia="宋体" w:hAnsi="Verdana" w:cs="Times New Roman"/>
      <w:sz w:val="20"/>
      <w:szCs w:val="20"/>
    </w:rPr>
  </w:style>
  <w:style w:type="character" w:styleId="aa">
    <w:name w:val="annotation reference"/>
    <w:basedOn w:val="a0"/>
    <w:rsid w:val="00B51158"/>
  </w:style>
  <w:style w:type="paragraph" w:styleId="ab">
    <w:name w:val="Balloon Text"/>
    <w:basedOn w:val="a"/>
    <w:link w:val="Char1"/>
    <w:semiHidden/>
    <w:rsid w:val="00D50457"/>
    <w:pPr>
      <w:spacing w:after="0"/>
    </w:pPr>
    <w:rPr>
      <w:rFonts w:ascii="Tahoma" w:hAnsi="Tahoma" w:cs="Tahoma"/>
      <w:sz w:val="16"/>
      <w:szCs w:val="16"/>
    </w:rPr>
  </w:style>
  <w:style w:type="character" w:customStyle="1" w:styleId="Char1">
    <w:name w:val="批注框文本 Char"/>
    <w:link w:val="ab"/>
    <w:semiHidden/>
    <w:rsid w:val="00D50457"/>
    <w:rPr>
      <w:rFonts w:ascii="Tahoma" w:eastAsia="Calibri" w:hAnsi="Tahoma" w:cs="Tahoma"/>
      <w:sz w:val="16"/>
      <w:szCs w:val="16"/>
      <w:lang w:eastAsia="en-US"/>
    </w:rPr>
  </w:style>
  <w:style w:type="paragraph" w:styleId="30">
    <w:name w:val="toc 3"/>
    <w:aliases w:val="toc3"/>
    <w:basedOn w:val="a"/>
    <w:next w:val="a"/>
    <w:uiPriority w:val="39"/>
    <w:rsid w:val="00D50457"/>
    <w:pPr>
      <w:spacing w:after="0" w:line="280" w:lineRule="exact"/>
      <w:ind w:left="561" w:hanging="187"/>
    </w:pPr>
    <w:rPr>
      <w:rFonts w:eastAsia="宋体"/>
      <w:kern w:val="24"/>
    </w:rPr>
  </w:style>
  <w:style w:type="paragraph" w:customStyle="1" w:styleId="Titleheader">
    <w:name w:val="Title header"/>
    <w:basedOn w:val="a"/>
    <w:uiPriority w:val="99"/>
    <w:rsid w:val="00B51158"/>
    <w:pPr>
      <w:ind w:left="101"/>
    </w:pPr>
    <w:rPr>
      <w:color w:val="808080"/>
      <w:sz w:val="16"/>
    </w:rPr>
  </w:style>
  <w:style w:type="paragraph" w:customStyle="1" w:styleId="TableText">
    <w:name w:val="TableText"/>
    <w:basedOn w:val="a"/>
    <w:autoRedefine/>
    <w:rsid w:val="00B51158"/>
    <w:pPr>
      <w:spacing w:before="40" w:after="80"/>
    </w:pPr>
    <w:rPr>
      <w:rFonts w:eastAsia="Times New Roman"/>
      <w:color w:val="000000"/>
      <w:sz w:val="16"/>
    </w:rPr>
  </w:style>
  <w:style w:type="paragraph" w:customStyle="1" w:styleId="Titleheadervalue">
    <w:name w:val="Title header (value)"/>
    <w:basedOn w:val="a"/>
    <w:link w:val="TitleheadervalueChar"/>
    <w:rsid w:val="00B51158"/>
    <w:rPr>
      <w:sz w:val="16"/>
      <w:szCs w:val="16"/>
    </w:rPr>
  </w:style>
  <w:style w:type="character" w:customStyle="1" w:styleId="TitleheadervalueChar">
    <w:name w:val="Title header (value) Char"/>
    <w:basedOn w:val="a0"/>
    <w:link w:val="Titleheadervalue"/>
    <w:rsid w:val="00B51158"/>
    <w:rPr>
      <w:rFonts w:ascii="Verdana" w:eastAsia="宋体" w:hAnsi="Verdana" w:cs="Times New Roman"/>
      <w:sz w:val="16"/>
      <w:szCs w:val="16"/>
    </w:rPr>
  </w:style>
  <w:style w:type="paragraph" w:customStyle="1" w:styleId="Tableheader">
    <w:name w:val="Table header"/>
    <w:basedOn w:val="a"/>
    <w:rsid w:val="00B51158"/>
    <w:pPr>
      <w:ind w:left="101"/>
    </w:pPr>
    <w:rPr>
      <w:color w:val="FFFFFF"/>
      <w:sz w:val="16"/>
    </w:rPr>
  </w:style>
  <w:style w:type="paragraph" w:customStyle="1" w:styleId="ChangeHistorydate">
    <w:name w:val="Change History date"/>
    <w:basedOn w:val="a"/>
    <w:rsid w:val="00B51158"/>
    <w:rPr>
      <w:sz w:val="16"/>
    </w:rPr>
  </w:style>
  <w:style w:type="paragraph" w:customStyle="1" w:styleId="Icon1">
    <w:name w:val="Icon 1"/>
    <w:basedOn w:val="a"/>
    <w:rsid w:val="00B51158"/>
    <w:pPr>
      <w:jc w:val="center"/>
    </w:pPr>
    <w:rPr>
      <w:color w:val="FFFFFF"/>
    </w:rPr>
  </w:style>
  <w:style w:type="paragraph" w:customStyle="1" w:styleId="Icon2">
    <w:name w:val="Icon 2"/>
    <w:basedOn w:val="a"/>
    <w:rsid w:val="00B51158"/>
    <w:pPr>
      <w:jc w:val="right"/>
    </w:pPr>
  </w:style>
  <w:style w:type="paragraph" w:styleId="a5">
    <w:name w:val="header"/>
    <w:aliases w:val="h"/>
    <w:basedOn w:val="a"/>
    <w:link w:val="Char2"/>
    <w:rsid w:val="00D50457"/>
    <w:pPr>
      <w:spacing w:before="60" w:after="240" w:line="280" w:lineRule="exact"/>
      <w:jc w:val="right"/>
    </w:pPr>
    <w:rPr>
      <w:rFonts w:eastAsia="PMingLiU"/>
      <w:i/>
      <w:kern w:val="24"/>
      <w:sz w:val="18"/>
    </w:rPr>
  </w:style>
  <w:style w:type="character" w:customStyle="1" w:styleId="Char2">
    <w:name w:val="页眉 Char"/>
    <w:aliases w:val="h Char"/>
    <w:link w:val="a5"/>
    <w:rsid w:val="00D50457"/>
    <w:rPr>
      <w:rFonts w:ascii="Arial" w:eastAsia="PMingLiU" w:hAnsi="Arial" w:cs="Times New Roman"/>
      <w:i/>
      <w:kern w:val="24"/>
      <w:sz w:val="18"/>
      <w:szCs w:val="20"/>
      <w:lang w:eastAsia="en-US"/>
    </w:rPr>
  </w:style>
  <w:style w:type="paragraph" w:customStyle="1" w:styleId="Header1">
    <w:name w:val="Header1"/>
    <w:basedOn w:val="a5"/>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宋体" w:hAnsi="Verdana" w:cs="Times New Roman"/>
      <w:color w:val="999999"/>
      <w:sz w:val="16"/>
      <w:szCs w:val="16"/>
    </w:rPr>
  </w:style>
  <w:style w:type="paragraph" w:customStyle="1" w:styleId="Style12ptBoldDarkBlueLeft0">
    <w:name w:val="Style 12 pt Bold Dark Blue Left:  0&quot;"/>
    <w:basedOn w:val="a"/>
    <w:uiPriority w:val="99"/>
    <w:rsid w:val="00B51158"/>
    <w:rPr>
      <w:b/>
      <w:bCs/>
      <w:color w:val="4D60A5"/>
      <w:sz w:val="24"/>
      <w:szCs w:val="24"/>
    </w:rPr>
  </w:style>
  <w:style w:type="paragraph" w:customStyle="1" w:styleId="Style8ptBlueLeft0Right0">
    <w:name w:val="Style 8 pt Blue Left:  0&quot; Right:  0&quot;"/>
    <w:basedOn w:val="a"/>
    <w:uiPriority w:val="99"/>
    <w:rsid w:val="00B51158"/>
    <w:rPr>
      <w:color w:val="CC6600"/>
      <w:sz w:val="16"/>
      <w:szCs w:val="16"/>
    </w:rPr>
  </w:style>
  <w:style w:type="paragraph" w:customStyle="1" w:styleId="TableHeading">
    <w:name w:val="TableHeading"/>
    <w:basedOn w:val="TableText"/>
    <w:rsid w:val="00B51158"/>
    <w:rPr>
      <w:b/>
      <w:bCs/>
    </w:rPr>
  </w:style>
  <w:style w:type="paragraph" w:styleId="ac">
    <w:name w:val="annotation subject"/>
    <w:basedOn w:val="a9"/>
    <w:next w:val="a9"/>
    <w:link w:val="Char3"/>
    <w:rsid w:val="00B51158"/>
    <w:pPr>
      <w:ind w:left="720" w:right="720"/>
    </w:pPr>
    <w:rPr>
      <w:b/>
      <w:bCs/>
    </w:rPr>
  </w:style>
  <w:style w:type="character" w:customStyle="1" w:styleId="Char3">
    <w:name w:val="批注主题 Char"/>
    <w:basedOn w:val="Char0"/>
    <w:link w:val="ac"/>
    <w:rsid w:val="00B51158"/>
    <w:rPr>
      <w:rFonts w:ascii="Verdana" w:eastAsia="宋体" w:hAnsi="Verdana" w:cs="Times New Roman"/>
      <w:b/>
      <w:bCs/>
      <w:sz w:val="20"/>
      <w:szCs w:val="20"/>
    </w:rPr>
  </w:style>
  <w:style w:type="character" w:styleId="ad">
    <w:name w:val="Intense Emphasis"/>
    <w:basedOn w:val="a0"/>
    <w:uiPriority w:val="21"/>
    <w:qFormat/>
    <w:rsid w:val="00B51158"/>
    <w:rPr>
      <w:b/>
      <w:bCs/>
      <w:i/>
      <w:iCs/>
      <w:color w:val="4F81BD"/>
    </w:rPr>
  </w:style>
  <w:style w:type="paragraph" w:styleId="ae">
    <w:name w:val="Normal (Web)"/>
    <w:basedOn w:val="a"/>
    <w:uiPriority w:val="99"/>
    <w:rsid w:val="00D50457"/>
    <w:rPr>
      <w:rFonts w:ascii="Verdana" w:hAnsi="Verdana"/>
      <w:sz w:val="24"/>
      <w:szCs w:val="24"/>
    </w:rPr>
  </w:style>
  <w:style w:type="character" w:styleId="af">
    <w:name w:val="Strong"/>
    <w:uiPriority w:val="22"/>
    <w:qFormat/>
    <w:rsid w:val="00D50457"/>
    <w:rPr>
      <w:b/>
      <w:bCs/>
    </w:rPr>
  </w:style>
  <w:style w:type="paragraph" w:styleId="af0">
    <w:name w:val="List Paragraph"/>
    <w:basedOn w:val="a"/>
    <w:link w:val="Char4"/>
    <w:qFormat/>
    <w:rsid w:val="00D50457"/>
    <w:pPr>
      <w:ind w:left="720"/>
      <w:contextualSpacing/>
    </w:pPr>
  </w:style>
  <w:style w:type="paragraph" w:customStyle="1" w:styleId="clickandtype0">
    <w:name w:val="clickandtype"/>
    <w:basedOn w:val="a"/>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宋体" w:hAnsi="Verdana" w:cs="Verdana"/>
      <w:color w:val="000000"/>
      <w:sz w:val="24"/>
      <w:szCs w:val="24"/>
    </w:rPr>
  </w:style>
  <w:style w:type="paragraph" w:styleId="af1">
    <w:name w:val="Document Map"/>
    <w:basedOn w:val="a"/>
    <w:link w:val="Char5"/>
    <w:rsid w:val="00B51158"/>
    <w:rPr>
      <w:rFonts w:ascii="Tahoma" w:hAnsi="Tahoma" w:cs="Tahoma"/>
      <w:sz w:val="16"/>
      <w:szCs w:val="16"/>
    </w:rPr>
  </w:style>
  <w:style w:type="character" w:customStyle="1" w:styleId="Char5">
    <w:name w:val="文档结构图 Char"/>
    <w:basedOn w:val="a0"/>
    <w:link w:val="af1"/>
    <w:rsid w:val="00B51158"/>
    <w:rPr>
      <w:rFonts w:ascii="Tahoma" w:eastAsia="宋体" w:hAnsi="Tahoma" w:cs="Tahoma"/>
      <w:sz w:val="16"/>
      <w:szCs w:val="16"/>
    </w:rPr>
  </w:style>
  <w:style w:type="character" w:styleId="af2">
    <w:name w:val="Emphasis"/>
    <w:basedOn w:val="a0"/>
    <w:uiPriority w:val="20"/>
    <w:qFormat/>
    <w:rsid w:val="00B51158"/>
    <w:rPr>
      <w:i/>
      <w:iCs/>
    </w:rPr>
  </w:style>
  <w:style w:type="paragraph" w:styleId="af3">
    <w:name w:val="List Bullet"/>
    <w:basedOn w:val="a"/>
    <w:rsid w:val="00D50457"/>
    <w:pPr>
      <w:tabs>
        <w:tab w:val="num" w:pos="360"/>
      </w:tabs>
      <w:ind w:left="360" w:hanging="360"/>
      <w:contextualSpacing/>
    </w:pPr>
  </w:style>
  <w:style w:type="paragraph" w:styleId="21">
    <w:name w:val="List Bullet 2"/>
    <w:basedOn w:val="af3"/>
    <w:rsid w:val="00B51158"/>
    <w:pPr>
      <w:numPr>
        <w:ilvl w:val="1"/>
      </w:numPr>
      <w:tabs>
        <w:tab w:val="num" w:pos="360"/>
        <w:tab w:val="num" w:pos="540"/>
      </w:tabs>
      <w:ind w:left="540" w:hanging="360"/>
    </w:pPr>
  </w:style>
  <w:style w:type="paragraph" w:styleId="31">
    <w:name w:val="List Bullet 3"/>
    <w:basedOn w:val="a"/>
    <w:rsid w:val="00D50457"/>
    <w:pPr>
      <w:tabs>
        <w:tab w:val="num" w:pos="1080"/>
      </w:tabs>
      <w:ind w:left="1080" w:hanging="360"/>
      <w:contextualSpacing/>
    </w:pPr>
  </w:style>
  <w:style w:type="paragraph" w:styleId="41">
    <w:name w:val="List Bullet 4"/>
    <w:basedOn w:val="af3"/>
    <w:rsid w:val="00B51158"/>
    <w:pPr>
      <w:numPr>
        <w:ilvl w:val="3"/>
      </w:numPr>
      <w:tabs>
        <w:tab w:val="num" w:pos="360"/>
        <w:tab w:val="num" w:pos="540"/>
      </w:tabs>
      <w:ind w:left="540" w:hanging="360"/>
    </w:pPr>
  </w:style>
  <w:style w:type="paragraph" w:styleId="50">
    <w:name w:val="List Bullet 5"/>
    <w:basedOn w:val="af3"/>
    <w:rsid w:val="00B51158"/>
    <w:pPr>
      <w:numPr>
        <w:ilvl w:val="4"/>
      </w:numPr>
      <w:tabs>
        <w:tab w:val="num" w:pos="360"/>
        <w:tab w:val="num" w:pos="540"/>
      </w:tabs>
      <w:ind w:left="540" w:hanging="360"/>
    </w:pPr>
  </w:style>
  <w:style w:type="paragraph" w:customStyle="1" w:styleId="ListBullet6">
    <w:name w:val="List Bullet 6"/>
    <w:basedOn w:val="af3"/>
    <w:rsid w:val="00B51158"/>
    <w:pPr>
      <w:numPr>
        <w:ilvl w:val="5"/>
      </w:numPr>
      <w:tabs>
        <w:tab w:val="num" w:pos="360"/>
        <w:tab w:val="num" w:pos="540"/>
      </w:tabs>
      <w:ind w:left="540" w:hanging="360"/>
    </w:pPr>
  </w:style>
  <w:style w:type="paragraph" w:customStyle="1" w:styleId="ListBullet7">
    <w:name w:val="List Bullet 7"/>
    <w:basedOn w:val="af3"/>
    <w:rsid w:val="00B51158"/>
    <w:pPr>
      <w:numPr>
        <w:ilvl w:val="6"/>
      </w:numPr>
      <w:tabs>
        <w:tab w:val="num" w:pos="360"/>
        <w:tab w:val="num" w:pos="540"/>
      </w:tabs>
      <w:ind w:left="540" w:hanging="360"/>
    </w:pPr>
  </w:style>
  <w:style w:type="paragraph" w:customStyle="1" w:styleId="ListBullet8">
    <w:name w:val="List Bullet 8"/>
    <w:basedOn w:val="af3"/>
    <w:rsid w:val="00B51158"/>
    <w:pPr>
      <w:numPr>
        <w:ilvl w:val="7"/>
      </w:numPr>
      <w:tabs>
        <w:tab w:val="num" w:pos="360"/>
        <w:tab w:val="num" w:pos="540"/>
      </w:tabs>
      <w:ind w:left="540" w:hanging="360"/>
    </w:pPr>
  </w:style>
  <w:style w:type="paragraph" w:customStyle="1" w:styleId="ListBullet9">
    <w:name w:val="List Bullet 9"/>
    <w:basedOn w:val="af3"/>
    <w:rsid w:val="00B51158"/>
    <w:pPr>
      <w:numPr>
        <w:ilvl w:val="8"/>
      </w:numPr>
      <w:tabs>
        <w:tab w:val="num" w:pos="360"/>
        <w:tab w:val="num" w:pos="540"/>
      </w:tabs>
      <w:ind w:left="540" w:hanging="360"/>
    </w:pPr>
  </w:style>
  <w:style w:type="paragraph" w:styleId="af4">
    <w:name w:val="caption"/>
    <w:basedOn w:val="a"/>
    <w:next w:val="a"/>
    <w:unhideWhenUsed/>
    <w:qFormat/>
    <w:rsid w:val="00B51158"/>
    <w:rPr>
      <w:rFonts w:asciiTheme="majorHAnsi" w:eastAsia="Verdana" w:hAnsiTheme="majorHAnsi" w:cstheme="majorBidi"/>
      <w:i/>
      <w:sz w:val="16"/>
    </w:rPr>
  </w:style>
  <w:style w:type="paragraph" w:customStyle="1" w:styleId="BulletedList1">
    <w:name w:val="Bulleted List 1"/>
    <w:aliases w:val="bl1"/>
    <w:basedOn w:val="a"/>
    <w:rsid w:val="00B51158"/>
    <w:pPr>
      <w:numPr>
        <w:numId w:val="1"/>
      </w:numPr>
      <w:tabs>
        <w:tab w:val="left" w:pos="274"/>
      </w:tabs>
      <w:spacing w:before="180" w:after="180"/>
      <w:ind w:left="274" w:hanging="274"/>
    </w:pPr>
    <w:rPr>
      <w:kern w:val="24"/>
    </w:rPr>
  </w:style>
  <w:style w:type="character" w:styleId="af5">
    <w:name w:val="Placeholder Text"/>
    <w:uiPriority w:val="99"/>
    <w:semiHidden/>
    <w:rsid w:val="00D50457"/>
    <w:rPr>
      <w:i/>
    </w:rPr>
  </w:style>
  <w:style w:type="paragraph" w:styleId="af6">
    <w:name w:val="No Spacing"/>
    <w:link w:val="Char6"/>
    <w:uiPriority w:val="1"/>
    <w:qFormat/>
    <w:rsid w:val="00587C81"/>
    <w:pPr>
      <w:spacing w:after="0" w:line="240" w:lineRule="auto"/>
    </w:pPr>
    <w:rPr>
      <w:lang w:eastAsia="en-US"/>
    </w:rPr>
  </w:style>
  <w:style w:type="character" w:customStyle="1" w:styleId="Char6">
    <w:name w:val="无间隔 Char"/>
    <w:basedOn w:val="a0"/>
    <w:link w:val="af6"/>
    <w:uiPriority w:val="1"/>
    <w:rsid w:val="00587C81"/>
    <w:rPr>
      <w:lang w:eastAsia="en-US"/>
    </w:rPr>
  </w:style>
  <w:style w:type="paragraph" w:customStyle="1" w:styleId="FooterOdd">
    <w:name w:val="Footer Odd"/>
    <w:basedOn w:val="a"/>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a4"/>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paragraph" w:customStyle="1" w:styleId="NumberedList1">
    <w:name w:val="Numbered List 1"/>
    <w:aliases w:val="nl1"/>
    <w:basedOn w:val="a"/>
    <w:rsid w:val="00470946"/>
    <w:pPr>
      <w:tabs>
        <w:tab w:val="num" w:pos="360"/>
      </w:tabs>
      <w:spacing w:before="60" w:after="60" w:line="260" w:lineRule="exact"/>
      <w:ind w:left="360" w:hanging="360"/>
    </w:pPr>
    <w:rPr>
      <w:rFonts w:eastAsiaTheme="minorEastAsia"/>
      <w:color w:val="000000"/>
    </w:rPr>
  </w:style>
  <w:style w:type="character" w:customStyle="1" w:styleId="Char4">
    <w:name w:val="列出段落 Char"/>
    <w:basedOn w:val="a0"/>
    <w:link w:val="af0"/>
    <w:locked/>
    <w:rsid w:val="004D043F"/>
    <w:rPr>
      <w:rFonts w:ascii="Arial" w:eastAsia="Calibri" w:hAnsi="Arial" w:cs="Times New Roman"/>
      <w:sz w:val="20"/>
      <w:szCs w:val="20"/>
      <w:lang w:eastAsia="en-US"/>
    </w:rPr>
  </w:style>
  <w:style w:type="paragraph" w:customStyle="1" w:styleId="ChapterNumber">
    <w:name w:val="Chapter Number"/>
    <w:basedOn w:val="a"/>
    <w:next w:val="LWPChapterPaperTitle"/>
    <w:autoRedefine/>
    <w:uiPriority w:val="99"/>
    <w:semiHidden/>
    <w:rsid w:val="00D50457"/>
    <w:rPr>
      <w:b/>
      <w:caps/>
      <w:color w:val="7F7F7F"/>
      <w:sz w:val="24"/>
    </w:rPr>
  </w:style>
  <w:style w:type="paragraph" w:customStyle="1" w:styleId="LWPChapterPaperTitle">
    <w:name w:val="LWP: Chapter/Paper Title"/>
    <w:basedOn w:val="a"/>
    <w:next w:val="LWPParagraphText"/>
    <w:qFormat/>
    <w:rsid w:val="00D50457"/>
    <w:pPr>
      <w:pBdr>
        <w:bottom w:val="single" w:sz="4" w:space="1" w:color="auto"/>
      </w:pBdr>
      <w:spacing w:before="120"/>
    </w:pPr>
    <w:rPr>
      <w:b/>
      <w:color w:val="1F497D"/>
      <w:sz w:val="56"/>
    </w:rPr>
  </w:style>
  <w:style w:type="paragraph" w:customStyle="1" w:styleId="LWPParagraphText">
    <w:name w:val="LWP: Paragraph Text"/>
    <w:basedOn w:val="a"/>
    <w:qFormat/>
    <w:rsid w:val="00D50457"/>
    <w:pPr>
      <w:spacing w:line="260" w:lineRule="exact"/>
    </w:pPr>
  </w:style>
  <w:style w:type="paragraph" w:styleId="af7">
    <w:name w:val="Title"/>
    <w:basedOn w:val="a"/>
    <w:next w:val="a"/>
    <w:link w:val="Char7"/>
    <w:uiPriority w:val="99"/>
    <w:qFormat/>
    <w:rsid w:val="00D50457"/>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Char7">
    <w:name w:val="标题 Char"/>
    <w:link w:val="af7"/>
    <w:uiPriority w:val="99"/>
    <w:rsid w:val="00D50457"/>
    <w:rPr>
      <w:rFonts w:ascii="Cambria" w:eastAsia="Times New Roman" w:hAnsi="Cambria" w:cs="Times New Roman"/>
      <w:color w:val="17365D"/>
      <w:spacing w:val="5"/>
      <w:kern w:val="28"/>
      <w:sz w:val="52"/>
      <w:szCs w:val="52"/>
      <w:lang w:eastAsia="en-US"/>
    </w:rPr>
  </w:style>
  <w:style w:type="paragraph" w:customStyle="1" w:styleId="ChapterTOC">
    <w:name w:val="Chapter TOC"/>
    <w:basedOn w:val="af3"/>
    <w:next w:val="a"/>
    <w:autoRedefine/>
    <w:uiPriority w:val="99"/>
    <w:semiHidden/>
    <w:rsid w:val="00D50457"/>
    <w:pPr>
      <w:numPr>
        <w:numId w:val="3"/>
      </w:numPr>
      <w:ind w:left="360"/>
    </w:pPr>
    <w:rPr>
      <w:b/>
      <w:color w:val="7F7F7F"/>
    </w:rPr>
  </w:style>
  <w:style w:type="paragraph" w:styleId="60">
    <w:name w:val="toc 6"/>
    <w:basedOn w:val="a"/>
    <w:next w:val="a"/>
    <w:autoRedefine/>
    <w:uiPriority w:val="99"/>
    <w:semiHidden/>
    <w:rsid w:val="00D50457"/>
    <w:pPr>
      <w:spacing w:after="100"/>
      <w:ind w:left="1100"/>
    </w:pPr>
  </w:style>
  <w:style w:type="paragraph" w:customStyle="1" w:styleId="LWPHeading1H1">
    <w:name w:val="LWP: Heading 1 (H1)"/>
    <w:basedOn w:val="1"/>
    <w:next w:val="LWPParagraphText"/>
    <w:qFormat/>
    <w:rsid w:val="00D50457"/>
    <w:pPr>
      <w:keepLines w:val="0"/>
      <w:numPr>
        <w:numId w:val="0"/>
      </w:numPr>
      <w:spacing w:before="0" w:after="120"/>
    </w:pPr>
    <w:rPr>
      <w:rFonts w:ascii="Arial" w:hAnsi="Arial"/>
      <w:color w:val="auto"/>
      <w:sz w:val="36"/>
      <w:szCs w:val="36"/>
    </w:rPr>
  </w:style>
  <w:style w:type="paragraph" w:customStyle="1" w:styleId="LWPHeading2H2">
    <w:name w:val="LWP: Heading 2 (H2)"/>
    <w:basedOn w:val="2"/>
    <w:next w:val="LWPParagraphText"/>
    <w:qFormat/>
    <w:rsid w:val="00D50457"/>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af3"/>
    <w:qFormat/>
    <w:rsid w:val="00D50457"/>
    <w:pPr>
      <w:numPr>
        <w:numId w:val="6"/>
      </w:numPr>
      <w:contextualSpacing w:val="0"/>
    </w:pPr>
  </w:style>
  <w:style w:type="paragraph" w:customStyle="1" w:styleId="LWPListBulletLevel2">
    <w:name w:val="LWP: List Bullet (Level 2)"/>
    <w:basedOn w:val="LWPListBulletLevel1"/>
    <w:qFormat/>
    <w:rsid w:val="00D50457"/>
    <w:pPr>
      <w:numPr>
        <w:numId w:val="0"/>
      </w:numPr>
    </w:pPr>
  </w:style>
  <w:style w:type="paragraph" w:customStyle="1" w:styleId="LWPListBulletLevel3">
    <w:name w:val="LWP: List Bullet (Level 3)"/>
    <w:basedOn w:val="31"/>
    <w:qFormat/>
    <w:rsid w:val="00D50457"/>
    <w:pPr>
      <w:numPr>
        <w:numId w:val="5"/>
      </w:numPr>
    </w:pPr>
  </w:style>
  <w:style w:type="paragraph" w:customStyle="1" w:styleId="LWPParagraphinListLevel1">
    <w:name w:val="LWP: Paragraph in List (Level 1)"/>
    <w:basedOn w:val="af0"/>
    <w:qFormat/>
    <w:rsid w:val="00D50457"/>
    <w:pPr>
      <w:spacing w:before="40"/>
    </w:pPr>
  </w:style>
  <w:style w:type="paragraph" w:customStyle="1" w:styleId="LWPHeading3H3">
    <w:name w:val="LWP: Heading 3 (H3)"/>
    <w:basedOn w:val="3"/>
    <w:next w:val="LWPParagraphText"/>
    <w:qFormat/>
    <w:rsid w:val="00D50457"/>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D50457"/>
    <w:pPr>
      <w:contextualSpacing w:val="0"/>
    </w:pPr>
  </w:style>
  <w:style w:type="paragraph" w:customStyle="1" w:styleId="Figure">
    <w:name w:val="Figure"/>
    <w:aliases w:val="fig"/>
    <w:basedOn w:val="LWPParagraphText"/>
    <w:next w:val="LWPParagraphText"/>
    <w:autoRedefine/>
    <w:uiPriority w:val="99"/>
    <w:semiHidden/>
    <w:qFormat/>
    <w:rsid w:val="00D50457"/>
    <w:pPr>
      <w:keepNext/>
      <w:spacing w:after="600"/>
    </w:pPr>
    <w:rPr>
      <w:noProof/>
    </w:rPr>
  </w:style>
  <w:style w:type="paragraph" w:customStyle="1" w:styleId="LWPFigureCaption">
    <w:name w:val="LWP: Figure Caption"/>
    <w:basedOn w:val="LWPParagraphText"/>
    <w:next w:val="LWPParagraphText"/>
    <w:qFormat/>
    <w:rsid w:val="00D50457"/>
    <w:rPr>
      <w:b/>
      <w:color w:val="4F81BD"/>
      <w:sz w:val="18"/>
    </w:rPr>
  </w:style>
  <w:style w:type="paragraph" w:customStyle="1" w:styleId="LWPHeading4H4">
    <w:name w:val="LWP: Heading 4 (H4)"/>
    <w:basedOn w:val="40"/>
    <w:next w:val="LWPParagraphText"/>
    <w:qFormat/>
    <w:rsid w:val="00D50457"/>
    <w:pPr>
      <w:numPr>
        <w:ilvl w:val="0"/>
        <w:numId w:val="0"/>
      </w:numPr>
      <w:spacing w:after="120"/>
    </w:pPr>
    <w:rPr>
      <w:rFonts w:ascii="Arial" w:hAnsi="Arial"/>
      <w:color w:val="4F81BD"/>
      <w:sz w:val="21"/>
      <w:szCs w:val="21"/>
    </w:rPr>
  </w:style>
  <w:style w:type="paragraph" w:customStyle="1" w:styleId="LWPListNumberLevel1">
    <w:name w:val="LWP: List Number (Level 1)"/>
    <w:basedOn w:val="af8"/>
    <w:qFormat/>
    <w:rsid w:val="00D50457"/>
    <w:pPr>
      <w:numPr>
        <w:numId w:val="4"/>
      </w:numPr>
      <w:contextualSpacing w:val="0"/>
    </w:pPr>
  </w:style>
  <w:style w:type="paragraph" w:styleId="af8">
    <w:name w:val="List Number"/>
    <w:basedOn w:val="a"/>
    <w:uiPriority w:val="99"/>
    <w:semiHidden/>
    <w:rsid w:val="00D50457"/>
    <w:pPr>
      <w:tabs>
        <w:tab w:val="num" w:pos="360"/>
      </w:tabs>
      <w:ind w:left="360" w:hanging="360"/>
      <w:contextualSpacing/>
    </w:pPr>
  </w:style>
  <w:style w:type="paragraph" w:customStyle="1" w:styleId="LWPAlertText">
    <w:name w:val="LWP: Alert Text"/>
    <w:basedOn w:val="LWPParagraphText"/>
    <w:next w:val="LWPParagraphText"/>
    <w:qFormat/>
    <w:rsid w:val="00D50457"/>
    <w:pPr>
      <w:spacing w:before="120"/>
      <w:ind w:left="360"/>
    </w:pPr>
    <w:rPr>
      <w:i/>
      <w:sz w:val="19"/>
    </w:rPr>
  </w:style>
  <w:style w:type="paragraph" w:customStyle="1" w:styleId="LWPAlertTextinList">
    <w:name w:val="LWP: Alert Text in List"/>
    <w:basedOn w:val="LWPAlertText"/>
    <w:next w:val="LWPParagraphText"/>
    <w:qFormat/>
    <w:rsid w:val="00D50457"/>
    <w:pPr>
      <w:ind w:left="720"/>
    </w:pPr>
  </w:style>
  <w:style w:type="paragraph" w:customStyle="1" w:styleId="LWPFigureinList">
    <w:name w:val="LWP: Figure in List"/>
    <w:basedOn w:val="LWPFigure"/>
    <w:next w:val="LWPFigureCaptioninList"/>
    <w:qFormat/>
    <w:rsid w:val="00D50457"/>
    <w:pPr>
      <w:ind w:left="720"/>
    </w:pPr>
  </w:style>
  <w:style w:type="paragraph" w:customStyle="1" w:styleId="LWPFigureCaptioninList">
    <w:name w:val="LWP: Figure Caption in List"/>
    <w:basedOn w:val="LWPFigureCaption"/>
    <w:next w:val="LWPParagraphText"/>
    <w:qFormat/>
    <w:rsid w:val="00D50457"/>
    <w:pPr>
      <w:ind w:left="720"/>
    </w:pPr>
  </w:style>
  <w:style w:type="paragraph" w:customStyle="1" w:styleId="LWPProcedureHeading">
    <w:name w:val="LWP: Procedure Heading"/>
    <w:basedOn w:val="a"/>
    <w:next w:val="LWPListNumberLevel1"/>
    <w:qFormat/>
    <w:rsid w:val="00D50457"/>
    <w:pPr>
      <w:keepNext/>
      <w:numPr>
        <w:numId w:val="9"/>
      </w:numPr>
      <w:spacing w:before="120"/>
    </w:pPr>
    <w:rPr>
      <w:b/>
      <w:color w:val="0830B0"/>
    </w:rPr>
  </w:style>
  <w:style w:type="paragraph" w:customStyle="1" w:styleId="LWPSpaceafterTablesCodeBlocks">
    <w:name w:val="LWP: Space after Tables/Code Blocks"/>
    <w:basedOn w:val="a"/>
    <w:next w:val="a"/>
    <w:qFormat/>
    <w:rsid w:val="00D50457"/>
    <w:pPr>
      <w:spacing w:after="0"/>
    </w:pPr>
    <w:rPr>
      <w:sz w:val="16"/>
    </w:rPr>
  </w:style>
  <w:style w:type="paragraph" w:customStyle="1" w:styleId="LWPCodeBlock">
    <w:name w:val="LWP: Code Block"/>
    <w:basedOn w:val="a"/>
    <w:link w:val="LWPCodeBlockChar"/>
    <w:qFormat/>
    <w:rsid w:val="00D50457"/>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D50457"/>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D50457"/>
    <w:pPr>
      <w:ind w:left="720"/>
    </w:pPr>
  </w:style>
  <w:style w:type="paragraph" w:customStyle="1" w:styleId="LWPTableCaption">
    <w:name w:val="LWP: Table Caption"/>
    <w:basedOn w:val="LWPFigureCaption"/>
    <w:next w:val="LWPParagraphText"/>
    <w:qFormat/>
    <w:rsid w:val="00D50457"/>
    <w:pPr>
      <w:keepNext/>
      <w:spacing w:before="120"/>
    </w:pPr>
  </w:style>
  <w:style w:type="paragraph" w:customStyle="1" w:styleId="LWPTableCaptioninList">
    <w:name w:val="LWP: Table Caption in List"/>
    <w:basedOn w:val="LWPTableCaption"/>
    <w:next w:val="LWPParagraphinListLevel1"/>
    <w:qFormat/>
    <w:rsid w:val="00D50457"/>
    <w:pPr>
      <w:ind w:left="720"/>
    </w:pPr>
  </w:style>
  <w:style w:type="paragraph" w:customStyle="1" w:styleId="LWPTableText">
    <w:name w:val="LWP: Table Text"/>
    <w:basedOn w:val="a"/>
    <w:qFormat/>
    <w:rsid w:val="00D50457"/>
    <w:pPr>
      <w:spacing w:after="0" w:line="240" w:lineRule="exact"/>
    </w:pPr>
    <w:rPr>
      <w:rFonts w:eastAsia="Times New Roman" w:cs="Segoe"/>
      <w:sz w:val="18"/>
      <w:szCs w:val="18"/>
    </w:rPr>
  </w:style>
  <w:style w:type="table" w:styleId="af9">
    <w:name w:val="Table Grid"/>
    <w:basedOn w:val="a1"/>
    <w:uiPriority w:val="59"/>
    <w:rsid w:val="00D50457"/>
    <w:pPr>
      <w:spacing w:after="0" w:line="240" w:lineRule="auto"/>
    </w:pPr>
    <w:rPr>
      <w:rFonts w:ascii="Arial" w:eastAsia="Calibri" w:hAnsi="Arial"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LWPTableHeading">
    <w:name w:val="LWP: Table Heading"/>
    <w:basedOn w:val="LWPParagraphText"/>
    <w:qFormat/>
    <w:rsid w:val="00D50457"/>
    <w:pPr>
      <w:spacing w:after="60"/>
    </w:pPr>
    <w:rPr>
      <w:b/>
    </w:rPr>
  </w:style>
  <w:style w:type="paragraph" w:customStyle="1" w:styleId="LWPTableBulletList">
    <w:name w:val="LWP: Table Bullet List"/>
    <w:basedOn w:val="LWPListBulletLevel1"/>
    <w:qFormat/>
    <w:rsid w:val="00D50457"/>
    <w:pPr>
      <w:numPr>
        <w:numId w:val="8"/>
      </w:numPr>
      <w:spacing w:after="0"/>
    </w:pPr>
    <w:rPr>
      <w:sz w:val="18"/>
    </w:rPr>
  </w:style>
  <w:style w:type="paragraph" w:customStyle="1" w:styleId="LWPTableNumberList">
    <w:name w:val="LWP: Table Number List"/>
    <w:basedOn w:val="LWPTableText"/>
    <w:qFormat/>
    <w:rsid w:val="00D50457"/>
    <w:pPr>
      <w:numPr>
        <w:numId w:val="7"/>
      </w:numPr>
      <w:spacing w:line="276" w:lineRule="auto"/>
      <w:contextualSpacing/>
    </w:pPr>
  </w:style>
  <w:style w:type="paragraph" w:styleId="70">
    <w:name w:val="toc 7"/>
    <w:basedOn w:val="a"/>
    <w:next w:val="a"/>
    <w:autoRedefine/>
    <w:uiPriority w:val="99"/>
    <w:semiHidden/>
    <w:rsid w:val="00D50457"/>
    <w:pPr>
      <w:spacing w:after="100"/>
      <w:ind w:left="1320"/>
    </w:pPr>
  </w:style>
  <w:style w:type="paragraph" w:customStyle="1" w:styleId="LWPSidebarTitle">
    <w:name w:val="LWP: Sidebar Title"/>
    <w:basedOn w:val="LWPHeading1H1"/>
    <w:next w:val="LWPSidebarSubtitle"/>
    <w:qFormat/>
    <w:rsid w:val="00D50457"/>
    <w:pPr>
      <w:spacing w:before="200"/>
    </w:pPr>
    <w:rPr>
      <w:color w:val="1F497D"/>
      <w:sz w:val="32"/>
    </w:rPr>
  </w:style>
  <w:style w:type="paragraph" w:customStyle="1" w:styleId="LWPSidebarSubtitle">
    <w:name w:val="LWP: Sidebar Subtitle"/>
    <w:basedOn w:val="LWPSidebarContributorTitle"/>
    <w:next w:val="LWPSidebarContributorName"/>
    <w:qFormat/>
    <w:rsid w:val="00D50457"/>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D50457"/>
    <w:pPr>
      <w:keepNext/>
      <w:spacing w:after="80"/>
    </w:pPr>
    <w:rPr>
      <w:b/>
    </w:rPr>
  </w:style>
  <w:style w:type="paragraph" w:customStyle="1" w:styleId="LWPSidebarContributorTitle">
    <w:name w:val="LWP: Sidebar Contributor Title"/>
    <w:basedOn w:val="LWPSidebarContributorName"/>
    <w:next w:val="LWPSidebarText"/>
    <w:qFormat/>
    <w:rsid w:val="00D50457"/>
    <w:pPr>
      <w:spacing w:after="160"/>
    </w:pPr>
    <w:rPr>
      <w:b w:val="0"/>
      <w:i/>
    </w:rPr>
  </w:style>
  <w:style w:type="paragraph" w:customStyle="1" w:styleId="LWPSidebarText">
    <w:name w:val="LWP: Sidebar Text"/>
    <w:basedOn w:val="LWPParagraphText"/>
    <w:qFormat/>
    <w:rsid w:val="00D50457"/>
    <w:rPr>
      <w:sz w:val="19"/>
      <w:szCs w:val="19"/>
    </w:rPr>
  </w:style>
  <w:style w:type="paragraph" w:customStyle="1" w:styleId="LWPSidebarBulletList">
    <w:name w:val="LWP: Sidebar Bullet List"/>
    <w:basedOn w:val="LWPListBulletLevel1"/>
    <w:qFormat/>
    <w:rsid w:val="00D50457"/>
    <w:rPr>
      <w:sz w:val="18"/>
    </w:rPr>
  </w:style>
  <w:style w:type="paragraph" w:customStyle="1" w:styleId="LWPSidebarNumberList">
    <w:name w:val="LWP: Sidebar Number List"/>
    <w:basedOn w:val="LWPListNumberLevel1"/>
    <w:qFormat/>
    <w:rsid w:val="00D50457"/>
    <w:rPr>
      <w:sz w:val="18"/>
    </w:rPr>
  </w:style>
  <w:style w:type="paragraph" w:customStyle="1" w:styleId="LWPSidebarCodeBlock">
    <w:name w:val="LWP: Sidebar Code Block"/>
    <w:basedOn w:val="LWPCodeBlock"/>
    <w:qFormat/>
    <w:rsid w:val="00D50457"/>
    <w:pPr>
      <w:shd w:val="clear" w:color="auto" w:fill="F2F2F2"/>
      <w:ind w:left="360" w:hanging="360"/>
    </w:pPr>
    <w:rPr>
      <w:sz w:val="18"/>
    </w:rPr>
  </w:style>
  <w:style w:type="paragraph" w:customStyle="1" w:styleId="LWPListNumberLevel2">
    <w:name w:val="LWP: List Number (Level 2)"/>
    <w:basedOn w:val="LWPListNumberLevel1"/>
    <w:qFormat/>
    <w:rsid w:val="00D50457"/>
    <w:pPr>
      <w:numPr>
        <w:numId w:val="11"/>
      </w:numPr>
    </w:pPr>
  </w:style>
  <w:style w:type="paragraph" w:customStyle="1" w:styleId="LWPTableAlertText">
    <w:name w:val="LWP: Table Alert Text"/>
    <w:basedOn w:val="LWPTableText"/>
    <w:qFormat/>
    <w:rsid w:val="00D50457"/>
    <w:pPr>
      <w:ind w:left="216"/>
    </w:pPr>
    <w:rPr>
      <w:i/>
      <w:sz w:val="16"/>
    </w:rPr>
  </w:style>
  <w:style w:type="paragraph" w:customStyle="1" w:styleId="LWPHeading5H5">
    <w:name w:val="LWP: Heading 5 (H5)"/>
    <w:basedOn w:val="5"/>
    <w:next w:val="LWPParagraphText"/>
    <w:qFormat/>
    <w:rsid w:val="00D50457"/>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D50457"/>
    <w:pPr>
      <w:shd w:val="clear" w:color="auto" w:fill="DBE5F1"/>
    </w:pPr>
    <w:rPr>
      <w:rFonts w:ascii="Calibri" w:hAnsi="Calibri"/>
    </w:rPr>
  </w:style>
  <w:style w:type="character" w:customStyle="1" w:styleId="LWPLogFileBlockChar">
    <w:name w:val="LWP: Log File Block Char"/>
    <w:link w:val="LWPLogFileBlock"/>
    <w:rsid w:val="00D50457"/>
    <w:rPr>
      <w:rFonts w:ascii="Calibri" w:eastAsia="Calibri" w:hAnsi="Calibri" w:cs="Courier New"/>
      <w:noProof/>
      <w:sz w:val="20"/>
      <w:szCs w:val="20"/>
      <w:shd w:val="clear" w:color="auto" w:fill="DBE5F1"/>
      <w:lang w:eastAsia="en-US"/>
    </w:rPr>
  </w:style>
  <w:style w:type="paragraph" w:customStyle="1" w:styleId="NotationText">
    <w:name w:val="Notation Text"/>
    <w:basedOn w:val="a"/>
    <w:next w:val="a"/>
    <w:uiPriority w:val="99"/>
    <w:semiHidden/>
    <w:qFormat/>
    <w:rsid w:val="00D50457"/>
    <w:pPr>
      <w:spacing w:after="160"/>
    </w:pPr>
    <w:rPr>
      <w:color w:val="C00000"/>
    </w:rPr>
  </w:style>
  <w:style w:type="paragraph" w:customStyle="1" w:styleId="LWPSidebarAlertText">
    <w:name w:val="LWP: Sidebar Alert Text"/>
    <w:basedOn w:val="LWPSidebarText"/>
    <w:next w:val="LWPSidebarText"/>
    <w:qFormat/>
    <w:rsid w:val="00D50457"/>
    <w:pPr>
      <w:ind w:left="432"/>
    </w:pPr>
  </w:style>
  <w:style w:type="character" w:customStyle="1" w:styleId="LWPCodeEmbedded">
    <w:name w:val="LWP: Code Embedded"/>
    <w:rsid w:val="00D50457"/>
    <w:rPr>
      <w:rFonts w:ascii="Courier New" w:hAnsi="Courier New"/>
      <w:noProof/>
      <w:color w:val="auto"/>
      <w:position w:val="0"/>
      <w:sz w:val="20"/>
      <w:szCs w:val="16"/>
      <w:u w:val="none"/>
    </w:rPr>
  </w:style>
  <w:style w:type="paragraph" w:styleId="80">
    <w:name w:val="toc 8"/>
    <w:basedOn w:val="a"/>
    <w:next w:val="a"/>
    <w:autoRedefine/>
    <w:uiPriority w:val="99"/>
    <w:semiHidden/>
    <w:rsid w:val="00D50457"/>
    <w:pPr>
      <w:spacing w:after="100"/>
      <w:ind w:left="1540"/>
    </w:pPr>
  </w:style>
  <w:style w:type="paragraph" w:customStyle="1" w:styleId="PageFooter">
    <w:name w:val="Page Footer"/>
    <w:aliases w:val="pgf"/>
    <w:basedOn w:val="a"/>
    <w:uiPriority w:val="99"/>
    <w:semiHidden/>
    <w:rsid w:val="00D50457"/>
    <w:pPr>
      <w:spacing w:after="0"/>
      <w:jc w:val="right"/>
    </w:pPr>
    <w:rPr>
      <w:rFonts w:eastAsia="宋体"/>
      <w:kern w:val="24"/>
    </w:rPr>
  </w:style>
  <w:style w:type="paragraph" w:styleId="42">
    <w:name w:val="toc 4"/>
    <w:aliases w:val="toc4"/>
    <w:basedOn w:val="a"/>
    <w:next w:val="a"/>
    <w:uiPriority w:val="39"/>
    <w:rsid w:val="00D50457"/>
    <w:pPr>
      <w:spacing w:after="0" w:line="280" w:lineRule="exact"/>
      <w:ind w:left="749" w:hanging="187"/>
    </w:pPr>
    <w:rPr>
      <w:rFonts w:eastAsia="宋体"/>
      <w:kern w:val="24"/>
    </w:rPr>
  </w:style>
  <w:style w:type="paragraph" w:styleId="51">
    <w:name w:val="toc 5"/>
    <w:aliases w:val="toc5"/>
    <w:basedOn w:val="a"/>
    <w:next w:val="a"/>
    <w:uiPriority w:val="39"/>
    <w:rsid w:val="00D50457"/>
    <w:pPr>
      <w:spacing w:after="0" w:line="280" w:lineRule="exact"/>
      <w:ind w:left="936" w:hanging="187"/>
    </w:pPr>
    <w:rPr>
      <w:rFonts w:eastAsia="宋体"/>
      <w:kern w:val="24"/>
    </w:rPr>
  </w:style>
  <w:style w:type="paragraph" w:styleId="TOC">
    <w:name w:val="TOC Heading"/>
    <w:next w:val="a"/>
    <w:uiPriority w:val="39"/>
    <w:semiHidden/>
    <w:qFormat/>
    <w:rsid w:val="00D50457"/>
    <w:pPr>
      <w:pBdr>
        <w:bottom w:val="single" w:sz="4" w:space="1" w:color="auto"/>
      </w:pBdr>
      <w:spacing w:after="120" w:line="240" w:lineRule="auto"/>
    </w:pPr>
    <w:rPr>
      <w:rFonts w:ascii="Arial" w:eastAsia="宋体" w:hAnsi="Arial" w:cs="Times New Roman"/>
      <w:b/>
      <w:bCs/>
      <w:kern w:val="24"/>
      <w:sz w:val="40"/>
      <w:szCs w:val="40"/>
      <w:lang w:eastAsia="en-US"/>
    </w:rPr>
  </w:style>
  <w:style w:type="paragraph" w:styleId="90">
    <w:name w:val="toc 9"/>
    <w:basedOn w:val="a"/>
    <w:next w:val="a"/>
    <w:autoRedefine/>
    <w:uiPriority w:val="99"/>
    <w:semiHidden/>
    <w:rsid w:val="00D50457"/>
    <w:pPr>
      <w:spacing w:after="100"/>
      <w:ind w:left="1760"/>
    </w:pPr>
  </w:style>
  <w:style w:type="paragraph" w:customStyle="1" w:styleId="LWPSubtitleProductName">
    <w:name w:val="LWP: Subtitle/Product Name"/>
    <w:basedOn w:val="LWPParagraphText"/>
    <w:qFormat/>
    <w:rsid w:val="00D50457"/>
    <w:pPr>
      <w:spacing w:after="360"/>
    </w:pPr>
    <w:rPr>
      <w:b/>
      <w:color w:val="1F497D"/>
      <w:sz w:val="28"/>
      <w:szCs w:val="28"/>
    </w:rPr>
  </w:style>
  <w:style w:type="table" w:customStyle="1" w:styleId="TableStyle">
    <w:name w:val="Table Style"/>
    <w:basedOn w:val="a1"/>
    <w:uiPriority w:val="99"/>
    <w:rsid w:val="00D50457"/>
    <w:pPr>
      <w:spacing w:before="60" w:after="60" w:line="240" w:lineRule="auto"/>
    </w:pPr>
    <w:rPr>
      <w:rFonts w:ascii="Arial" w:eastAsia="Calibri" w:hAnsi="Arial" w:cs="Times New Roman"/>
      <w:sz w:val="18"/>
      <w:szCs w:val="20"/>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a1"/>
    <w:uiPriority w:val="99"/>
    <w:rsid w:val="00D50457"/>
    <w:pPr>
      <w:spacing w:after="0" w:line="240" w:lineRule="auto"/>
    </w:pPr>
    <w:rPr>
      <w:rFonts w:ascii="Arial" w:eastAsia="Calibri" w:hAnsi="Arial" w:cs="Times New Roman"/>
      <w:sz w:val="18"/>
      <w:szCs w:val="20"/>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a5"/>
    <w:qFormat/>
    <w:rsid w:val="00D50457"/>
    <w:pPr>
      <w:pBdr>
        <w:bottom w:val="single" w:sz="4" w:space="1" w:color="auto"/>
      </w:pBdr>
    </w:pPr>
    <w:rPr>
      <w:b/>
    </w:rPr>
  </w:style>
  <w:style w:type="character" w:customStyle="1" w:styleId="LWPPlaceholder">
    <w:name w:val="LWP: Placeholder"/>
    <w:basedOn w:val="af5"/>
    <w:qFormat/>
    <w:rsid w:val="00D50457"/>
    <w:rPr>
      <w:i/>
    </w:rPr>
  </w:style>
  <w:style w:type="paragraph" w:customStyle="1" w:styleId="LWPFigure">
    <w:name w:val="LWP: Figure"/>
    <w:basedOn w:val="LWPParagraphText"/>
    <w:next w:val="LWPFigureCaption"/>
    <w:qFormat/>
    <w:rsid w:val="00D50457"/>
    <w:pPr>
      <w:keepNext/>
      <w:spacing w:after="240" w:line="240" w:lineRule="auto"/>
    </w:pPr>
  </w:style>
  <w:style w:type="paragraph" w:customStyle="1" w:styleId="LWPTOCHeading">
    <w:name w:val="LWP: TOC Heading"/>
    <w:basedOn w:val="TOC"/>
    <w:next w:val="LWPParagraphText"/>
    <w:qFormat/>
    <w:rsid w:val="00D50457"/>
    <w:rPr>
      <w:color w:val="1F497D"/>
    </w:rPr>
  </w:style>
  <w:style w:type="paragraph" w:customStyle="1" w:styleId="LWPParagraphinListLevel2">
    <w:name w:val="LWP: Paragraph in List (Level 2)"/>
    <w:basedOn w:val="LWPParagraphinListLevel1"/>
    <w:qFormat/>
    <w:rsid w:val="00D50457"/>
    <w:pPr>
      <w:ind w:left="1080"/>
    </w:pPr>
  </w:style>
  <w:style w:type="paragraph" w:customStyle="1" w:styleId="LWPFooter">
    <w:name w:val="LWP: Footer"/>
    <w:basedOn w:val="a4"/>
    <w:qFormat/>
    <w:rsid w:val="00D50457"/>
  </w:style>
  <w:style w:type="paragraph" w:styleId="4">
    <w:name w:val="List Number 4"/>
    <w:basedOn w:val="a"/>
    <w:uiPriority w:val="99"/>
    <w:semiHidden/>
    <w:rsid w:val="00D50457"/>
    <w:pPr>
      <w:numPr>
        <w:numId w:val="2"/>
      </w:numPr>
      <w:contextualSpacing/>
    </w:pPr>
  </w:style>
  <w:style w:type="table" w:styleId="-3">
    <w:name w:val="Light List Accent 3"/>
    <w:basedOn w:val="a1"/>
    <w:uiPriority w:val="61"/>
    <w:rsid w:val="00AB48FC"/>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Bold">
    <w:name w:val="Bold"/>
    <w:aliases w:val="b"/>
    <w:rsid w:val="00D6584D"/>
    <w:rPr>
      <w:b/>
      <w:szCs w:val="18"/>
    </w:rPr>
  </w:style>
  <w:style w:type="paragraph" w:styleId="afa">
    <w:name w:val="Revision"/>
    <w:hidden/>
    <w:uiPriority w:val="99"/>
    <w:semiHidden/>
    <w:rsid w:val="00174B27"/>
    <w:pPr>
      <w:spacing w:after="0" w:line="240" w:lineRule="auto"/>
    </w:pPr>
    <w:rPr>
      <w:rFonts w:ascii="Arial" w:eastAsia="Calibri" w:hAnsi="Arial" w:cs="Times New Roman"/>
      <w:sz w:val="20"/>
      <w:szCs w:val="20"/>
      <w:lang w:eastAsia="en-US"/>
    </w:rPr>
  </w:style>
  <w:style w:type="character" w:customStyle="1" w:styleId="ProtocolTermLink">
    <w:name w:val="ProtocolTermLink"/>
    <w:rsid w:val="00275493"/>
    <w:rPr>
      <w:b/>
      <w:color w:val="009900"/>
    </w:rPr>
  </w:style>
  <w:style w:type="character" w:customStyle="1" w:styleId="Link-8pt">
    <w:name w:val="Link-8pt"/>
    <w:rsid w:val="0081196D"/>
    <w:rPr>
      <w:color w:val="0066FF"/>
      <w:sz w:val="16"/>
      <w:szCs w:val="16"/>
      <w:u w:val="single"/>
    </w:rPr>
  </w:style>
  <w:style w:type="paragraph" w:customStyle="1" w:styleId="TableBodyText">
    <w:name w:val="Table Body Text"/>
    <w:basedOn w:val="a"/>
    <w:rsid w:val="003638B7"/>
    <w:pPr>
      <w:spacing w:before="60" w:after="60"/>
    </w:pPr>
    <w:rPr>
      <w:rFonts w:ascii="Verdana" w:eastAsia="Times New Roman" w:hAnsi="Verdana"/>
      <w:sz w:val="16"/>
      <w:szCs w:val="24"/>
    </w:rPr>
  </w:style>
  <w:style w:type="paragraph" w:customStyle="1" w:styleId="TableHeaderText">
    <w:name w:val="Table Header Text"/>
    <w:basedOn w:val="a"/>
    <w:rsid w:val="000C5617"/>
    <w:pPr>
      <w:keepNext/>
      <w:spacing w:before="60" w:after="60" w:line="200" w:lineRule="exact"/>
    </w:pPr>
    <w:rPr>
      <w:rFonts w:ascii="Verdana" w:eastAsia="Times New Roman" w:hAnsi="Verdana"/>
      <w:sz w:val="16"/>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0083708">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85561102">
      <w:bodyDiv w:val="1"/>
      <w:marLeft w:val="0"/>
      <w:marRight w:val="0"/>
      <w:marTop w:val="0"/>
      <w:marBottom w:val="0"/>
      <w:divBdr>
        <w:top w:val="none" w:sz="0" w:space="0" w:color="auto"/>
        <w:left w:val="none" w:sz="0" w:space="0" w:color="auto"/>
        <w:bottom w:val="none" w:sz="0" w:space="0" w:color="auto"/>
        <w:right w:val="none" w:sz="0" w:space="0" w:color="auto"/>
      </w:divBdr>
    </w:div>
    <w:div w:id="224224005">
      <w:bodyDiv w:val="1"/>
      <w:marLeft w:val="0"/>
      <w:marRight w:val="0"/>
      <w:marTop w:val="0"/>
      <w:marBottom w:val="0"/>
      <w:divBdr>
        <w:top w:val="none" w:sz="0" w:space="0" w:color="auto"/>
        <w:left w:val="none" w:sz="0" w:space="0" w:color="auto"/>
        <w:bottom w:val="none" w:sz="0" w:space="0" w:color="auto"/>
        <w:right w:val="none" w:sz="0" w:space="0" w:color="auto"/>
      </w:divBdr>
      <w:divsChild>
        <w:div w:id="1924797061">
          <w:marLeft w:val="0"/>
          <w:marRight w:val="0"/>
          <w:marTop w:val="0"/>
          <w:marBottom w:val="0"/>
          <w:divBdr>
            <w:top w:val="none" w:sz="0" w:space="0" w:color="auto"/>
            <w:left w:val="none" w:sz="0" w:space="0" w:color="auto"/>
            <w:bottom w:val="none" w:sz="0" w:space="0" w:color="auto"/>
            <w:right w:val="none" w:sz="0" w:space="0" w:color="auto"/>
          </w:divBdr>
        </w:div>
      </w:divsChild>
    </w:div>
    <w:div w:id="247734772">
      <w:bodyDiv w:val="1"/>
      <w:marLeft w:val="0"/>
      <w:marRight w:val="0"/>
      <w:marTop w:val="0"/>
      <w:marBottom w:val="0"/>
      <w:divBdr>
        <w:top w:val="none" w:sz="0" w:space="0" w:color="auto"/>
        <w:left w:val="none" w:sz="0" w:space="0" w:color="auto"/>
        <w:bottom w:val="none" w:sz="0" w:space="0" w:color="auto"/>
        <w:right w:val="none" w:sz="0" w:space="0" w:color="auto"/>
      </w:divBdr>
    </w:div>
    <w:div w:id="265700526">
      <w:bodyDiv w:val="1"/>
      <w:marLeft w:val="0"/>
      <w:marRight w:val="0"/>
      <w:marTop w:val="0"/>
      <w:marBottom w:val="0"/>
      <w:divBdr>
        <w:top w:val="none" w:sz="0" w:space="0" w:color="auto"/>
        <w:left w:val="none" w:sz="0" w:space="0" w:color="auto"/>
        <w:bottom w:val="none" w:sz="0" w:space="0" w:color="auto"/>
        <w:right w:val="none" w:sz="0" w:space="0" w:color="auto"/>
      </w:divBdr>
      <w:divsChild>
        <w:div w:id="1908149119">
          <w:marLeft w:val="0"/>
          <w:marRight w:val="0"/>
          <w:marTop w:val="0"/>
          <w:marBottom w:val="0"/>
          <w:divBdr>
            <w:top w:val="none" w:sz="0" w:space="0" w:color="auto"/>
            <w:left w:val="none" w:sz="0" w:space="0" w:color="auto"/>
            <w:bottom w:val="none" w:sz="0" w:space="0" w:color="auto"/>
            <w:right w:val="none" w:sz="0" w:space="0" w:color="auto"/>
          </w:divBdr>
        </w:div>
      </w:divsChild>
    </w:div>
    <w:div w:id="303699544">
      <w:bodyDiv w:val="1"/>
      <w:marLeft w:val="0"/>
      <w:marRight w:val="0"/>
      <w:marTop w:val="0"/>
      <w:marBottom w:val="0"/>
      <w:divBdr>
        <w:top w:val="none" w:sz="0" w:space="0" w:color="auto"/>
        <w:left w:val="none" w:sz="0" w:space="0" w:color="auto"/>
        <w:bottom w:val="none" w:sz="0" w:space="0" w:color="auto"/>
        <w:right w:val="none" w:sz="0" w:space="0" w:color="auto"/>
      </w:divBdr>
    </w:div>
    <w:div w:id="334503960">
      <w:bodyDiv w:val="1"/>
      <w:marLeft w:val="0"/>
      <w:marRight w:val="0"/>
      <w:marTop w:val="0"/>
      <w:marBottom w:val="0"/>
      <w:divBdr>
        <w:top w:val="none" w:sz="0" w:space="0" w:color="auto"/>
        <w:left w:val="none" w:sz="0" w:space="0" w:color="auto"/>
        <w:bottom w:val="none" w:sz="0" w:space="0" w:color="auto"/>
        <w:right w:val="none" w:sz="0" w:space="0" w:color="auto"/>
      </w:divBdr>
    </w:div>
    <w:div w:id="352001521">
      <w:bodyDiv w:val="1"/>
      <w:marLeft w:val="0"/>
      <w:marRight w:val="0"/>
      <w:marTop w:val="0"/>
      <w:marBottom w:val="0"/>
      <w:divBdr>
        <w:top w:val="none" w:sz="0" w:space="0" w:color="auto"/>
        <w:left w:val="none" w:sz="0" w:space="0" w:color="auto"/>
        <w:bottom w:val="none" w:sz="0" w:space="0" w:color="auto"/>
        <w:right w:val="none" w:sz="0" w:space="0" w:color="auto"/>
      </w:divBdr>
    </w:div>
    <w:div w:id="402063692">
      <w:bodyDiv w:val="1"/>
      <w:marLeft w:val="0"/>
      <w:marRight w:val="0"/>
      <w:marTop w:val="0"/>
      <w:marBottom w:val="0"/>
      <w:divBdr>
        <w:top w:val="none" w:sz="0" w:space="0" w:color="auto"/>
        <w:left w:val="none" w:sz="0" w:space="0" w:color="auto"/>
        <w:bottom w:val="none" w:sz="0" w:space="0" w:color="auto"/>
        <w:right w:val="none" w:sz="0" w:space="0" w:color="auto"/>
      </w:divBdr>
    </w:div>
    <w:div w:id="595404411">
      <w:bodyDiv w:val="1"/>
      <w:marLeft w:val="0"/>
      <w:marRight w:val="0"/>
      <w:marTop w:val="0"/>
      <w:marBottom w:val="0"/>
      <w:divBdr>
        <w:top w:val="none" w:sz="0" w:space="0" w:color="auto"/>
        <w:left w:val="none" w:sz="0" w:space="0" w:color="auto"/>
        <w:bottom w:val="none" w:sz="0" w:space="0" w:color="auto"/>
        <w:right w:val="none" w:sz="0" w:space="0" w:color="auto"/>
      </w:divBdr>
    </w:div>
    <w:div w:id="673218296">
      <w:bodyDiv w:val="1"/>
      <w:marLeft w:val="0"/>
      <w:marRight w:val="0"/>
      <w:marTop w:val="0"/>
      <w:marBottom w:val="0"/>
      <w:divBdr>
        <w:top w:val="none" w:sz="0" w:space="0" w:color="auto"/>
        <w:left w:val="none" w:sz="0" w:space="0" w:color="auto"/>
        <w:bottom w:val="none" w:sz="0" w:space="0" w:color="auto"/>
        <w:right w:val="none" w:sz="0" w:space="0" w:color="auto"/>
      </w:divBdr>
      <w:divsChild>
        <w:div w:id="1918393862">
          <w:marLeft w:val="0"/>
          <w:marRight w:val="0"/>
          <w:marTop w:val="0"/>
          <w:marBottom w:val="0"/>
          <w:divBdr>
            <w:top w:val="none" w:sz="0" w:space="0" w:color="auto"/>
            <w:left w:val="none" w:sz="0" w:space="0" w:color="auto"/>
            <w:bottom w:val="none" w:sz="0" w:space="0" w:color="auto"/>
            <w:right w:val="none" w:sz="0" w:space="0" w:color="auto"/>
          </w:divBdr>
        </w:div>
      </w:divsChild>
    </w:div>
    <w:div w:id="675814565">
      <w:bodyDiv w:val="1"/>
      <w:marLeft w:val="0"/>
      <w:marRight w:val="0"/>
      <w:marTop w:val="0"/>
      <w:marBottom w:val="0"/>
      <w:divBdr>
        <w:top w:val="none" w:sz="0" w:space="0" w:color="auto"/>
        <w:left w:val="none" w:sz="0" w:space="0" w:color="auto"/>
        <w:bottom w:val="none" w:sz="0" w:space="0" w:color="auto"/>
        <w:right w:val="none" w:sz="0" w:space="0" w:color="auto"/>
      </w:divBdr>
    </w:div>
    <w:div w:id="692726712">
      <w:bodyDiv w:val="1"/>
      <w:marLeft w:val="0"/>
      <w:marRight w:val="0"/>
      <w:marTop w:val="0"/>
      <w:marBottom w:val="0"/>
      <w:divBdr>
        <w:top w:val="none" w:sz="0" w:space="0" w:color="auto"/>
        <w:left w:val="none" w:sz="0" w:space="0" w:color="auto"/>
        <w:bottom w:val="none" w:sz="0" w:space="0" w:color="auto"/>
        <w:right w:val="none" w:sz="0" w:space="0" w:color="auto"/>
      </w:divBdr>
    </w:div>
    <w:div w:id="735981073">
      <w:bodyDiv w:val="1"/>
      <w:marLeft w:val="0"/>
      <w:marRight w:val="0"/>
      <w:marTop w:val="0"/>
      <w:marBottom w:val="0"/>
      <w:divBdr>
        <w:top w:val="none" w:sz="0" w:space="0" w:color="auto"/>
        <w:left w:val="none" w:sz="0" w:space="0" w:color="auto"/>
        <w:bottom w:val="none" w:sz="0" w:space="0" w:color="auto"/>
        <w:right w:val="none" w:sz="0" w:space="0" w:color="auto"/>
      </w:divBdr>
    </w:div>
    <w:div w:id="753892369">
      <w:bodyDiv w:val="1"/>
      <w:marLeft w:val="0"/>
      <w:marRight w:val="0"/>
      <w:marTop w:val="0"/>
      <w:marBottom w:val="0"/>
      <w:divBdr>
        <w:top w:val="none" w:sz="0" w:space="0" w:color="auto"/>
        <w:left w:val="none" w:sz="0" w:space="0" w:color="auto"/>
        <w:bottom w:val="none" w:sz="0" w:space="0" w:color="auto"/>
        <w:right w:val="none" w:sz="0" w:space="0" w:color="auto"/>
      </w:divBdr>
    </w:div>
    <w:div w:id="765345034">
      <w:bodyDiv w:val="1"/>
      <w:marLeft w:val="0"/>
      <w:marRight w:val="0"/>
      <w:marTop w:val="0"/>
      <w:marBottom w:val="0"/>
      <w:divBdr>
        <w:top w:val="none" w:sz="0" w:space="0" w:color="auto"/>
        <w:left w:val="none" w:sz="0" w:space="0" w:color="auto"/>
        <w:bottom w:val="none" w:sz="0" w:space="0" w:color="auto"/>
        <w:right w:val="none" w:sz="0" w:space="0" w:color="auto"/>
      </w:divBdr>
    </w:div>
    <w:div w:id="779641580">
      <w:bodyDiv w:val="1"/>
      <w:marLeft w:val="30"/>
      <w:marRight w:val="30"/>
      <w:marTop w:val="0"/>
      <w:marBottom w:val="0"/>
      <w:divBdr>
        <w:top w:val="none" w:sz="0" w:space="0" w:color="auto"/>
        <w:left w:val="none" w:sz="0" w:space="0" w:color="auto"/>
        <w:bottom w:val="none" w:sz="0" w:space="0" w:color="auto"/>
        <w:right w:val="none" w:sz="0" w:space="0" w:color="auto"/>
      </w:divBdr>
      <w:divsChild>
        <w:div w:id="1352411340">
          <w:marLeft w:val="0"/>
          <w:marRight w:val="0"/>
          <w:marTop w:val="0"/>
          <w:marBottom w:val="0"/>
          <w:divBdr>
            <w:top w:val="none" w:sz="0" w:space="0" w:color="auto"/>
            <w:left w:val="none" w:sz="0" w:space="0" w:color="auto"/>
            <w:bottom w:val="none" w:sz="0" w:space="0" w:color="auto"/>
            <w:right w:val="none" w:sz="0" w:space="0" w:color="auto"/>
          </w:divBdr>
          <w:divsChild>
            <w:div w:id="1224677089">
              <w:marLeft w:val="0"/>
              <w:marRight w:val="0"/>
              <w:marTop w:val="0"/>
              <w:marBottom w:val="0"/>
              <w:divBdr>
                <w:top w:val="none" w:sz="0" w:space="0" w:color="auto"/>
                <w:left w:val="none" w:sz="0" w:space="0" w:color="auto"/>
                <w:bottom w:val="none" w:sz="0" w:space="0" w:color="auto"/>
                <w:right w:val="none" w:sz="0" w:space="0" w:color="auto"/>
              </w:divBdr>
              <w:divsChild>
                <w:div w:id="964434044">
                  <w:marLeft w:val="0"/>
                  <w:marRight w:val="0"/>
                  <w:marTop w:val="0"/>
                  <w:marBottom w:val="0"/>
                  <w:divBdr>
                    <w:top w:val="none" w:sz="0" w:space="0" w:color="auto"/>
                    <w:left w:val="none" w:sz="0" w:space="0" w:color="auto"/>
                    <w:bottom w:val="none" w:sz="0" w:space="0" w:color="auto"/>
                    <w:right w:val="none" w:sz="0" w:space="0" w:color="auto"/>
                  </w:divBdr>
                  <w:divsChild>
                    <w:div w:id="12478784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827480486">
      <w:bodyDiv w:val="1"/>
      <w:marLeft w:val="0"/>
      <w:marRight w:val="0"/>
      <w:marTop w:val="0"/>
      <w:marBottom w:val="0"/>
      <w:divBdr>
        <w:top w:val="none" w:sz="0" w:space="0" w:color="auto"/>
        <w:left w:val="none" w:sz="0" w:space="0" w:color="auto"/>
        <w:bottom w:val="none" w:sz="0" w:space="0" w:color="auto"/>
        <w:right w:val="none" w:sz="0" w:space="0" w:color="auto"/>
      </w:divBdr>
    </w:div>
    <w:div w:id="834225514">
      <w:bodyDiv w:val="1"/>
      <w:marLeft w:val="0"/>
      <w:marRight w:val="0"/>
      <w:marTop w:val="0"/>
      <w:marBottom w:val="0"/>
      <w:divBdr>
        <w:top w:val="none" w:sz="0" w:space="0" w:color="auto"/>
        <w:left w:val="none" w:sz="0" w:space="0" w:color="auto"/>
        <w:bottom w:val="none" w:sz="0" w:space="0" w:color="auto"/>
        <w:right w:val="none" w:sz="0" w:space="0" w:color="auto"/>
      </w:divBdr>
    </w:div>
    <w:div w:id="878467885">
      <w:bodyDiv w:val="1"/>
      <w:marLeft w:val="0"/>
      <w:marRight w:val="0"/>
      <w:marTop w:val="0"/>
      <w:marBottom w:val="0"/>
      <w:divBdr>
        <w:top w:val="none" w:sz="0" w:space="0" w:color="auto"/>
        <w:left w:val="none" w:sz="0" w:space="0" w:color="auto"/>
        <w:bottom w:val="none" w:sz="0" w:space="0" w:color="auto"/>
        <w:right w:val="none" w:sz="0" w:space="0" w:color="auto"/>
      </w:divBdr>
    </w:div>
    <w:div w:id="934367056">
      <w:bodyDiv w:val="1"/>
      <w:marLeft w:val="0"/>
      <w:marRight w:val="0"/>
      <w:marTop w:val="0"/>
      <w:marBottom w:val="0"/>
      <w:divBdr>
        <w:top w:val="none" w:sz="0" w:space="0" w:color="auto"/>
        <w:left w:val="none" w:sz="0" w:space="0" w:color="auto"/>
        <w:bottom w:val="none" w:sz="0" w:space="0" w:color="auto"/>
        <w:right w:val="none" w:sz="0" w:space="0" w:color="auto"/>
      </w:divBdr>
    </w:div>
    <w:div w:id="944505921">
      <w:bodyDiv w:val="1"/>
      <w:marLeft w:val="0"/>
      <w:marRight w:val="0"/>
      <w:marTop w:val="0"/>
      <w:marBottom w:val="0"/>
      <w:divBdr>
        <w:top w:val="none" w:sz="0" w:space="0" w:color="auto"/>
        <w:left w:val="none" w:sz="0" w:space="0" w:color="auto"/>
        <w:bottom w:val="none" w:sz="0" w:space="0" w:color="auto"/>
        <w:right w:val="none" w:sz="0" w:space="0" w:color="auto"/>
      </w:divBdr>
    </w:div>
    <w:div w:id="949898801">
      <w:bodyDiv w:val="1"/>
      <w:marLeft w:val="0"/>
      <w:marRight w:val="0"/>
      <w:marTop w:val="0"/>
      <w:marBottom w:val="0"/>
      <w:divBdr>
        <w:top w:val="none" w:sz="0" w:space="0" w:color="auto"/>
        <w:left w:val="none" w:sz="0" w:space="0" w:color="auto"/>
        <w:bottom w:val="none" w:sz="0" w:space="0" w:color="auto"/>
        <w:right w:val="none" w:sz="0" w:space="0" w:color="auto"/>
      </w:divBdr>
    </w:div>
    <w:div w:id="1067454853">
      <w:bodyDiv w:val="1"/>
      <w:marLeft w:val="0"/>
      <w:marRight w:val="0"/>
      <w:marTop w:val="0"/>
      <w:marBottom w:val="0"/>
      <w:divBdr>
        <w:top w:val="none" w:sz="0" w:space="0" w:color="auto"/>
        <w:left w:val="none" w:sz="0" w:space="0" w:color="auto"/>
        <w:bottom w:val="none" w:sz="0" w:space="0" w:color="auto"/>
        <w:right w:val="none" w:sz="0" w:space="0" w:color="auto"/>
      </w:divBdr>
    </w:div>
    <w:div w:id="1096630612">
      <w:bodyDiv w:val="1"/>
      <w:marLeft w:val="0"/>
      <w:marRight w:val="0"/>
      <w:marTop w:val="0"/>
      <w:marBottom w:val="0"/>
      <w:divBdr>
        <w:top w:val="none" w:sz="0" w:space="0" w:color="auto"/>
        <w:left w:val="none" w:sz="0" w:space="0" w:color="auto"/>
        <w:bottom w:val="none" w:sz="0" w:space="0" w:color="auto"/>
        <w:right w:val="none" w:sz="0" w:space="0" w:color="auto"/>
      </w:divBdr>
    </w:div>
    <w:div w:id="1105265583">
      <w:bodyDiv w:val="1"/>
      <w:marLeft w:val="0"/>
      <w:marRight w:val="0"/>
      <w:marTop w:val="0"/>
      <w:marBottom w:val="0"/>
      <w:divBdr>
        <w:top w:val="none" w:sz="0" w:space="0" w:color="auto"/>
        <w:left w:val="none" w:sz="0" w:space="0" w:color="auto"/>
        <w:bottom w:val="none" w:sz="0" w:space="0" w:color="auto"/>
        <w:right w:val="none" w:sz="0" w:space="0" w:color="auto"/>
      </w:divBdr>
      <w:divsChild>
        <w:div w:id="695152398">
          <w:marLeft w:val="0"/>
          <w:marRight w:val="0"/>
          <w:marTop w:val="0"/>
          <w:marBottom w:val="0"/>
          <w:divBdr>
            <w:top w:val="none" w:sz="0" w:space="0" w:color="auto"/>
            <w:left w:val="none" w:sz="0" w:space="0" w:color="auto"/>
            <w:bottom w:val="none" w:sz="0" w:space="0" w:color="auto"/>
            <w:right w:val="none" w:sz="0" w:space="0" w:color="auto"/>
          </w:divBdr>
        </w:div>
      </w:divsChild>
    </w:div>
    <w:div w:id="1125931967">
      <w:bodyDiv w:val="1"/>
      <w:marLeft w:val="0"/>
      <w:marRight w:val="0"/>
      <w:marTop w:val="0"/>
      <w:marBottom w:val="0"/>
      <w:divBdr>
        <w:top w:val="none" w:sz="0" w:space="0" w:color="auto"/>
        <w:left w:val="none" w:sz="0" w:space="0" w:color="auto"/>
        <w:bottom w:val="none" w:sz="0" w:space="0" w:color="auto"/>
        <w:right w:val="none" w:sz="0" w:space="0" w:color="auto"/>
      </w:divBdr>
      <w:divsChild>
        <w:div w:id="244806796">
          <w:marLeft w:val="0"/>
          <w:marRight w:val="0"/>
          <w:marTop w:val="0"/>
          <w:marBottom w:val="0"/>
          <w:divBdr>
            <w:top w:val="none" w:sz="0" w:space="0" w:color="auto"/>
            <w:left w:val="none" w:sz="0" w:space="0" w:color="auto"/>
            <w:bottom w:val="none" w:sz="0" w:space="0" w:color="auto"/>
            <w:right w:val="none" w:sz="0" w:space="0" w:color="auto"/>
          </w:divBdr>
        </w:div>
      </w:divsChild>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162353416">
      <w:bodyDiv w:val="1"/>
      <w:marLeft w:val="0"/>
      <w:marRight w:val="0"/>
      <w:marTop w:val="0"/>
      <w:marBottom w:val="0"/>
      <w:divBdr>
        <w:top w:val="none" w:sz="0" w:space="0" w:color="auto"/>
        <w:left w:val="none" w:sz="0" w:space="0" w:color="auto"/>
        <w:bottom w:val="none" w:sz="0" w:space="0" w:color="auto"/>
        <w:right w:val="none" w:sz="0" w:space="0" w:color="auto"/>
      </w:divBdr>
    </w:div>
    <w:div w:id="1198470874">
      <w:bodyDiv w:val="1"/>
      <w:marLeft w:val="0"/>
      <w:marRight w:val="0"/>
      <w:marTop w:val="0"/>
      <w:marBottom w:val="0"/>
      <w:divBdr>
        <w:top w:val="none" w:sz="0" w:space="0" w:color="auto"/>
        <w:left w:val="none" w:sz="0" w:space="0" w:color="auto"/>
        <w:bottom w:val="none" w:sz="0" w:space="0" w:color="auto"/>
        <w:right w:val="none" w:sz="0" w:space="0" w:color="auto"/>
      </w:divBdr>
    </w:div>
    <w:div w:id="1221558159">
      <w:bodyDiv w:val="1"/>
      <w:marLeft w:val="0"/>
      <w:marRight w:val="0"/>
      <w:marTop w:val="0"/>
      <w:marBottom w:val="0"/>
      <w:divBdr>
        <w:top w:val="none" w:sz="0" w:space="0" w:color="auto"/>
        <w:left w:val="none" w:sz="0" w:space="0" w:color="auto"/>
        <w:bottom w:val="none" w:sz="0" w:space="0" w:color="auto"/>
        <w:right w:val="none" w:sz="0" w:space="0" w:color="auto"/>
      </w:divBdr>
    </w:div>
    <w:div w:id="1261374381">
      <w:bodyDiv w:val="1"/>
      <w:marLeft w:val="0"/>
      <w:marRight w:val="0"/>
      <w:marTop w:val="0"/>
      <w:marBottom w:val="0"/>
      <w:divBdr>
        <w:top w:val="none" w:sz="0" w:space="0" w:color="auto"/>
        <w:left w:val="none" w:sz="0" w:space="0" w:color="auto"/>
        <w:bottom w:val="none" w:sz="0" w:space="0" w:color="auto"/>
        <w:right w:val="none" w:sz="0" w:space="0" w:color="auto"/>
      </w:divBdr>
    </w:div>
    <w:div w:id="1277517376">
      <w:bodyDiv w:val="1"/>
      <w:marLeft w:val="0"/>
      <w:marRight w:val="0"/>
      <w:marTop w:val="0"/>
      <w:marBottom w:val="0"/>
      <w:divBdr>
        <w:top w:val="none" w:sz="0" w:space="0" w:color="auto"/>
        <w:left w:val="none" w:sz="0" w:space="0" w:color="auto"/>
        <w:bottom w:val="none" w:sz="0" w:space="0" w:color="auto"/>
        <w:right w:val="none" w:sz="0" w:space="0" w:color="auto"/>
      </w:divBdr>
    </w:div>
    <w:div w:id="1293824743">
      <w:bodyDiv w:val="1"/>
      <w:marLeft w:val="0"/>
      <w:marRight w:val="0"/>
      <w:marTop w:val="0"/>
      <w:marBottom w:val="0"/>
      <w:divBdr>
        <w:top w:val="none" w:sz="0" w:space="0" w:color="auto"/>
        <w:left w:val="none" w:sz="0" w:space="0" w:color="auto"/>
        <w:bottom w:val="none" w:sz="0" w:space="0" w:color="auto"/>
        <w:right w:val="none" w:sz="0" w:space="0" w:color="auto"/>
      </w:divBdr>
    </w:div>
    <w:div w:id="1353069358">
      <w:bodyDiv w:val="1"/>
      <w:marLeft w:val="0"/>
      <w:marRight w:val="0"/>
      <w:marTop w:val="0"/>
      <w:marBottom w:val="0"/>
      <w:divBdr>
        <w:top w:val="none" w:sz="0" w:space="0" w:color="auto"/>
        <w:left w:val="none" w:sz="0" w:space="0" w:color="auto"/>
        <w:bottom w:val="none" w:sz="0" w:space="0" w:color="auto"/>
        <w:right w:val="none" w:sz="0" w:space="0" w:color="auto"/>
      </w:divBdr>
    </w:div>
    <w:div w:id="1431123800">
      <w:bodyDiv w:val="1"/>
      <w:marLeft w:val="30"/>
      <w:marRight w:val="30"/>
      <w:marTop w:val="0"/>
      <w:marBottom w:val="0"/>
      <w:divBdr>
        <w:top w:val="none" w:sz="0" w:space="0" w:color="auto"/>
        <w:left w:val="none" w:sz="0" w:space="0" w:color="auto"/>
        <w:bottom w:val="none" w:sz="0" w:space="0" w:color="auto"/>
        <w:right w:val="none" w:sz="0" w:space="0" w:color="auto"/>
      </w:divBdr>
      <w:divsChild>
        <w:div w:id="122887569">
          <w:marLeft w:val="0"/>
          <w:marRight w:val="0"/>
          <w:marTop w:val="0"/>
          <w:marBottom w:val="0"/>
          <w:divBdr>
            <w:top w:val="none" w:sz="0" w:space="0" w:color="auto"/>
            <w:left w:val="none" w:sz="0" w:space="0" w:color="auto"/>
            <w:bottom w:val="none" w:sz="0" w:space="0" w:color="auto"/>
            <w:right w:val="none" w:sz="0" w:space="0" w:color="auto"/>
          </w:divBdr>
          <w:divsChild>
            <w:div w:id="730890059">
              <w:marLeft w:val="0"/>
              <w:marRight w:val="0"/>
              <w:marTop w:val="0"/>
              <w:marBottom w:val="0"/>
              <w:divBdr>
                <w:top w:val="none" w:sz="0" w:space="0" w:color="auto"/>
                <w:left w:val="none" w:sz="0" w:space="0" w:color="auto"/>
                <w:bottom w:val="none" w:sz="0" w:space="0" w:color="auto"/>
                <w:right w:val="none" w:sz="0" w:space="0" w:color="auto"/>
              </w:divBdr>
              <w:divsChild>
                <w:div w:id="26149028">
                  <w:marLeft w:val="0"/>
                  <w:marRight w:val="0"/>
                  <w:marTop w:val="0"/>
                  <w:marBottom w:val="0"/>
                  <w:divBdr>
                    <w:top w:val="none" w:sz="0" w:space="0" w:color="auto"/>
                    <w:left w:val="none" w:sz="0" w:space="0" w:color="auto"/>
                    <w:bottom w:val="none" w:sz="0" w:space="0" w:color="auto"/>
                    <w:right w:val="none" w:sz="0" w:space="0" w:color="auto"/>
                  </w:divBdr>
                  <w:divsChild>
                    <w:div w:id="20023470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20504195">
      <w:bodyDiv w:val="1"/>
      <w:marLeft w:val="0"/>
      <w:marRight w:val="0"/>
      <w:marTop w:val="0"/>
      <w:marBottom w:val="0"/>
      <w:divBdr>
        <w:top w:val="none" w:sz="0" w:space="0" w:color="auto"/>
        <w:left w:val="none" w:sz="0" w:space="0" w:color="auto"/>
        <w:bottom w:val="none" w:sz="0" w:space="0" w:color="auto"/>
        <w:right w:val="none" w:sz="0" w:space="0" w:color="auto"/>
      </w:divBdr>
    </w:div>
    <w:div w:id="1531527854">
      <w:bodyDiv w:val="1"/>
      <w:marLeft w:val="30"/>
      <w:marRight w:val="30"/>
      <w:marTop w:val="0"/>
      <w:marBottom w:val="0"/>
      <w:divBdr>
        <w:top w:val="none" w:sz="0" w:space="0" w:color="auto"/>
        <w:left w:val="none" w:sz="0" w:space="0" w:color="auto"/>
        <w:bottom w:val="none" w:sz="0" w:space="0" w:color="auto"/>
        <w:right w:val="none" w:sz="0" w:space="0" w:color="auto"/>
      </w:divBdr>
      <w:divsChild>
        <w:div w:id="714619734">
          <w:marLeft w:val="0"/>
          <w:marRight w:val="0"/>
          <w:marTop w:val="0"/>
          <w:marBottom w:val="0"/>
          <w:divBdr>
            <w:top w:val="none" w:sz="0" w:space="0" w:color="auto"/>
            <w:left w:val="none" w:sz="0" w:space="0" w:color="auto"/>
            <w:bottom w:val="none" w:sz="0" w:space="0" w:color="auto"/>
            <w:right w:val="none" w:sz="0" w:space="0" w:color="auto"/>
          </w:divBdr>
          <w:divsChild>
            <w:div w:id="1536502438">
              <w:marLeft w:val="0"/>
              <w:marRight w:val="0"/>
              <w:marTop w:val="0"/>
              <w:marBottom w:val="0"/>
              <w:divBdr>
                <w:top w:val="none" w:sz="0" w:space="0" w:color="auto"/>
                <w:left w:val="none" w:sz="0" w:space="0" w:color="auto"/>
                <w:bottom w:val="none" w:sz="0" w:space="0" w:color="auto"/>
                <w:right w:val="none" w:sz="0" w:space="0" w:color="auto"/>
              </w:divBdr>
              <w:divsChild>
                <w:div w:id="12688051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3181164">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634287413">
      <w:bodyDiv w:val="1"/>
      <w:marLeft w:val="0"/>
      <w:marRight w:val="0"/>
      <w:marTop w:val="0"/>
      <w:marBottom w:val="0"/>
      <w:divBdr>
        <w:top w:val="none" w:sz="0" w:space="0" w:color="auto"/>
        <w:left w:val="none" w:sz="0" w:space="0" w:color="auto"/>
        <w:bottom w:val="none" w:sz="0" w:space="0" w:color="auto"/>
        <w:right w:val="none" w:sz="0" w:space="0" w:color="auto"/>
      </w:divBdr>
    </w:div>
    <w:div w:id="1686438917">
      <w:bodyDiv w:val="1"/>
      <w:marLeft w:val="0"/>
      <w:marRight w:val="0"/>
      <w:marTop w:val="0"/>
      <w:marBottom w:val="0"/>
      <w:divBdr>
        <w:top w:val="none" w:sz="0" w:space="0" w:color="auto"/>
        <w:left w:val="none" w:sz="0" w:space="0" w:color="auto"/>
        <w:bottom w:val="none" w:sz="0" w:space="0" w:color="auto"/>
        <w:right w:val="none" w:sz="0" w:space="0" w:color="auto"/>
      </w:divBdr>
      <w:divsChild>
        <w:div w:id="1485006244">
          <w:marLeft w:val="0"/>
          <w:marRight w:val="0"/>
          <w:marTop w:val="0"/>
          <w:marBottom w:val="0"/>
          <w:divBdr>
            <w:top w:val="none" w:sz="0" w:space="0" w:color="auto"/>
            <w:left w:val="none" w:sz="0" w:space="0" w:color="auto"/>
            <w:bottom w:val="none" w:sz="0" w:space="0" w:color="auto"/>
            <w:right w:val="none" w:sz="0" w:space="0" w:color="auto"/>
          </w:divBdr>
        </w:div>
      </w:divsChild>
    </w:div>
    <w:div w:id="1730379285">
      <w:bodyDiv w:val="1"/>
      <w:marLeft w:val="0"/>
      <w:marRight w:val="0"/>
      <w:marTop w:val="0"/>
      <w:marBottom w:val="0"/>
      <w:divBdr>
        <w:top w:val="none" w:sz="0" w:space="0" w:color="auto"/>
        <w:left w:val="none" w:sz="0" w:space="0" w:color="auto"/>
        <w:bottom w:val="none" w:sz="0" w:space="0" w:color="auto"/>
        <w:right w:val="none" w:sz="0" w:space="0" w:color="auto"/>
      </w:divBdr>
    </w:div>
    <w:div w:id="1737124393">
      <w:bodyDiv w:val="1"/>
      <w:marLeft w:val="0"/>
      <w:marRight w:val="0"/>
      <w:marTop w:val="0"/>
      <w:marBottom w:val="0"/>
      <w:divBdr>
        <w:top w:val="none" w:sz="0" w:space="0" w:color="auto"/>
        <w:left w:val="none" w:sz="0" w:space="0" w:color="auto"/>
        <w:bottom w:val="none" w:sz="0" w:space="0" w:color="auto"/>
        <w:right w:val="none" w:sz="0" w:space="0" w:color="auto"/>
      </w:divBdr>
    </w:div>
    <w:div w:id="174590744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793985542">
      <w:bodyDiv w:val="1"/>
      <w:marLeft w:val="0"/>
      <w:marRight w:val="0"/>
      <w:marTop w:val="0"/>
      <w:marBottom w:val="0"/>
      <w:divBdr>
        <w:top w:val="none" w:sz="0" w:space="0" w:color="auto"/>
        <w:left w:val="none" w:sz="0" w:space="0" w:color="auto"/>
        <w:bottom w:val="none" w:sz="0" w:space="0" w:color="auto"/>
        <w:right w:val="none" w:sz="0" w:space="0" w:color="auto"/>
      </w:divBdr>
    </w:div>
    <w:div w:id="1865367655">
      <w:bodyDiv w:val="1"/>
      <w:marLeft w:val="0"/>
      <w:marRight w:val="0"/>
      <w:marTop w:val="0"/>
      <w:marBottom w:val="0"/>
      <w:divBdr>
        <w:top w:val="none" w:sz="0" w:space="0" w:color="auto"/>
        <w:left w:val="none" w:sz="0" w:space="0" w:color="auto"/>
        <w:bottom w:val="none" w:sz="0" w:space="0" w:color="auto"/>
        <w:right w:val="none" w:sz="0" w:space="0" w:color="auto"/>
      </w:divBdr>
    </w:div>
    <w:div w:id="1949392473">
      <w:bodyDiv w:val="1"/>
      <w:marLeft w:val="0"/>
      <w:marRight w:val="0"/>
      <w:marTop w:val="0"/>
      <w:marBottom w:val="0"/>
      <w:divBdr>
        <w:top w:val="none" w:sz="0" w:space="0" w:color="auto"/>
        <w:left w:val="none" w:sz="0" w:space="0" w:color="auto"/>
        <w:bottom w:val="none" w:sz="0" w:space="0" w:color="auto"/>
        <w:right w:val="none" w:sz="0" w:space="0" w:color="auto"/>
      </w:divBdr>
    </w:div>
    <w:div w:id="2035421793">
      <w:bodyDiv w:val="1"/>
      <w:marLeft w:val="0"/>
      <w:marRight w:val="0"/>
      <w:marTop w:val="0"/>
      <w:marBottom w:val="0"/>
      <w:divBdr>
        <w:top w:val="none" w:sz="0" w:space="0" w:color="auto"/>
        <w:left w:val="none" w:sz="0" w:space="0" w:color="auto"/>
        <w:bottom w:val="none" w:sz="0" w:space="0" w:color="auto"/>
        <w:right w:val="none" w:sz="0" w:space="0" w:color="auto"/>
      </w:divBdr>
    </w:div>
    <w:div w:id="21058036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footer" Target="footer6.xm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ExchangeEASTestSuiteDeploymentGuide.docx"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hyperlink" Target="../ExchangeEASTestSuiteDeploymentGuide.doc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oleObject" Target="embeddings/Microsoft_Visio_2003-2010_Drawing1.vsd"/><Relationship Id="rId10" Type="http://schemas.openxmlformats.org/officeDocument/2006/relationships/header" Target="header2.xml"/><Relationship Id="rId19" Type="http://schemas.openxmlformats.org/officeDocument/2006/relationships/hyperlink" Target="../ExchangeEASTestSuiteDeploymentGuide.doc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6EF553-A2ED-4439-A50E-44918C4B06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0</Pages>
  <Words>5061</Words>
  <Characters>28849</Characters>
  <Application>Microsoft Office Word</Application>
  <DocSecurity>0</DocSecurity>
  <Lines>240</Lines>
  <Paragraphs>67</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338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5-09T07:21:00Z</dcterms:created>
  <dcterms:modified xsi:type="dcterms:W3CDTF">2014-11-11T08:02:00Z</dcterms:modified>
</cp:coreProperties>
</file>